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01" w:type="dxa"/>
        <w:jc w:val="center"/>
        <w:tblLook w:val="04A0" w:firstRow="1" w:lastRow="0" w:firstColumn="1" w:lastColumn="0" w:noHBand="0" w:noVBand="1"/>
      </w:tblPr>
      <w:tblGrid>
        <w:gridCol w:w="1403"/>
        <w:gridCol w:w="8398"/>
      </w:tblGrid>
      <w:tr w:rsidR="00833D04" w:rsidRPr="005F67A0" w14:paraId="2BA75655" w14:textId="77777777" w:rsidTr="0084260A">
        <w:trPr>
          <w:trHeight w:val="851"/>
          <w:jc w:val="center"/>
        </w:trPr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081EA89C" w14:textId="77777777" w:rsidR="00833D04" w:rsidRPr="005F67A0" w:rsidRDefault="00833D04" w:rsidP="00366E4D">
            <w:pPr>
              <w:rPr>
                <w:rFonts w:eastAsia="微软雅黑" w:cs="Arial"/>
                <w:b/>
                <w:bCs/>
              </w:rPr>
            </w:pPr>
            <w:bookmarkStart w:id="0" w:name="_Toc355945205"/>
            <w:bookmarkStart w:id="1" w:name="OLE_LINK1"/>
            <w:bookmarkStart w:id="2" w:name="OLE_LINK2"/>
            <w:r w:rsidRPr="005F67A0">
              <w:rPr>
                <w:rFonts w:eastAsia="微软雅黑" w:cs="Arial"/>
                <w:b/>
                <w:bCs/>
              </w:rPr>
              <w:t>Title</w:t>
            </w:r>
            <w:r w:rsidRPr="005F67A0">
              <w:rPr>
                <w:rFonts w:eastAsia="微软雅黑" w:cs="Arial"/>
                <w:b/>
                <w:bCs/>
              </w:rPr>
              <w:t>：</w:t>
            </w:r>
          </w:p>
        </w:tc>
        <w:tc>
          <w:tcPr>
            <w:tcW w:w="8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7182E" w14:textId="4D163293" w:rsidR="00833D04" w:rsidRPr="00864D0E" w:rsidRDefault="002F05D7" w:rsidP="00366E4D">
            <w:pPr>
              <w:jc w:val="center"/>
              <w:rPr>
                <w:rFonts w:ascii="微软雅黑" w:eastAsia="微软雅黑" w:hAnsi="微软雅黑" w:cs="Arial"/>
                <w:b/>
                <w:sz w:val="21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RVC</w:t>
            </w:r>
            <w:r>
              <w:rPr>
                <w:rFonts w:ascii="微软雅黑" w:eastAsia="微软雅黑" w:hAnsi="微软雅黑" w:cs="Arial"/>
                <w:b/>
                <w:sz w:val="21"/>
                <w:szCs w:val="21"/>
              </w:rPr>
              <w:t xml:space="preserve"> </w:t>
            </w:r>
            <w:r w:rsidR="00695E9B" w:rsidRPr="00864D0E"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MRD</w:t>
            </w:r>
          </w:p>
        </w:tc>
      </w:tr>
    </w:tbl>
    <w:p w14:paraId="4DA7C881" w14:textId="77777777" w:rsidR="00833D04" w:rsidRPr="005F67A0" w:rsidRDefault="00833D04" w:rsidP="001056AD">
      <w:pPr>
        <w:spacing w:line="360" w:lineRule="auto"/>
        <w:rPr>
          <w:rFonts w:eastAsia="微软雅黑" w:cs="Arial"/>
        </w:rPr>
      </w:pPr>
    </w:p>
    <w:tbl>
      <w:tblPr>
        <w:tblW w:w="9816" w:type="dxa"/>
        <w:jc w:val="center"/>
        <w:tblLook w:val="04A0" w:firstRow="1" w:lastRow="0" w:firstColumn="1" w:lastColumn="0" w:noHBand="0" w:noVBand="1"/>
      </w:tblPr>
      <w:tblGrid>
        <w:gridCol w:w="3432"/>
        <w:gridCol w:w="1599"/>
        <w:gridCol w:w="1623"/>
        <w:gridCol w:w="3162"/>
      </w:tblGrid>
      <w:tr w:rsidR="00C056B1" w:rsidRPr="005F67A0" w14:paraId="10534108" w14:textId="77777777" w:rsidTr="0084260A">
        <w:trPr>
          <w:trHeight w:val="259"/>
          <w:jc w:val="center"/>
        </w:trPr>
        <w:tc>
          <w:tcPr>
            <w:tcW w:w="3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52B51224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Version</w:t>
            </w:r>
          </w:p>
        </w:tc>
        <w:tc>
          <w:tcPr>
            <w:tcW w:w="1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35E66999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ate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636DF509" w14:textId="77777777" w:rsidR="00C056B1" w:rsidRPr="005F67A0" w:rsidRDefault="00C056B1" w:rsidP="00274C61">
            <w:pPr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ocument Owner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18E47B1A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Changes</w:t>
            </w:r>
          </w:p>
        </w:tc>
      </w:tr>
      <w:tr w:rsidR="00967317" w:rsidRPr="005F67A0" w14:paraId="2C54C2EB" w14:textId="77777777" w:rsidTr="0084260A">
        <w:trPr>
          <w:trHeight w:val="255"/>
          <w:jc w:val="center"/>
        </w:trPr>
        <w:tc>
          <w:tcPr>
            <w:tcW w:w="3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F2864D" w14:textId="35F7EC83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  <w:r>
              <w:rPr>
                <w:rFonts w:ascii="宋体" w:hAnsi="宋体" w:cs="宋体"/>
                <w:b/>
                <w:color w:val="000000"/>
                <w:spacing w:val="8"/>
                <w:sz w:val="21"/>
                <w:szCs w:val="21"/>
              </w:rPr>
              <w:t>&lt;1.0</w:t>
            </w:r>
            <w:r>
              <w:rPr>
                <w:rFonts w:ascii="宋体" w:hAnsi="宋体" w:cs="宋体"/>
                <w:b/>
                <w:color w:val="000000"/>
                <w:spacing w:val="9"/>
                <w:sz w:val="21"/>
                <w:szCs w:val="21"/>
              </w:rPr>
              <w:t>&gt;</w:t>
            </w:r>
          </w:p>
        </w:tc>
        <w:tc>
          <w:tcPr>
            <w:tcW w:w="1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5308E" w14:textId="033936D5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  <w:r>
              <w:rPr>
                <w:rFonts w:ascii="宋体" w:hAnsi="宋体" w:cs="宋体"/>
                <w:b/>
                <w:color w:val="000000"/>
                <w:spacing w:val="9"/>
                <w:sz w:val="21"/>
                <w:szCs w:val="21"/>
              </w:rPr>
              <w:t>&lt;201</w:t>
            </w:r>
            <w:r>
              <w:rPr>
                <w:rFonts w:ascii="宋体" w:hAnsi="宋体" w:cs="宋体"/>
                <w:b/>
                <w:color w:val="000000"/>
                <w:spacing w:val="11"/>
                <w:sz w:val="21"/>
                <w:szCs w:val="21"/>
              </w:rPr>
              <w:t>9</w:t>
            </w:r>
            <w:r>
              <w:rPr>
                <w:rFonts w:ascii="宋体" w:hAnsi="宋体" w:cs="宋体"/>
                <w:b/>
                <w:color w:val="000000"/>
                <w:spacing w:val="10"/>
                <w:sz w:val="21"/>
                <w:szCs w:val="21"/>
              </w:rPr>
              <w:t>/</w:t>
            </w:r>
            <w:r>
              <w:rPr>
                <w:rFonts w:ascii="宋体" w:hAnsi="宋体" w:cs="宋体"/>
                <w:b/>
                <w:color w:val="000000"/>
                <w:spacing w:val="9"/>
                <w:sz w:val="21"/>
                <w:szCs w:val="21"/>
              </w:rPr>
              <w:t>11</w:t>
            </w:r>
            <w:r>
              <w:rPr>
                <w:rFonts w:ascii="宋体" w:hAnsi="宋体" w:cs="宋体"/>
                <w:b/>
                <w:color w:val="000000"/>
                <w:spacing w:val="10"/>
                <w:sz w:val="21"/>
                <w:szCs w:val="21"/>
              </w:rPr>
              <w:t>/</w:t>
            </w:r>
            <w:r>
              <w:rPr>
                <w:rFonts w:ascii="宋体" w:hAnsi="宋体" w:cs="宋体"/>
                <w:b/>
                <w:color w:val="000000"/>
                <w:spacing w:val="9"/>
                <w:sz w:val="21"/>
                <w:szCs w:val="21"/>
              </w:rPr>
              <w:t>21</w:t>
            </w:r>
            <w:r>
              <w:rPr>
                <w:rFonts w:ascii="宋体" w:hAnsi="宋体" w:cs="宋体"/>
                <w:b/>
                <w:color w:val="000000"/>
                <w:spacing w:val="10"/>
                <w:sz w:val="21"/>
                <w:szCs w:val="21"/>
              </w:rPr>
              <w:t>&gt;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4946D" w14:textId="44F949AB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潘娟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08BC016" w14:textId="2A8BF91F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初稿</w:t>
            </w:r>
          </w:p>
        </w:tc>
      </w:tr>
      <w:tr w:rsidR="00967317" w:rsidRPr="005F67A0" w14:paraId="0311669B" w14:textId="77777777" w:rsidTr="0084260A">
        <w:trPr>
          <w:trHeight w:val="259"/>
          <w:jc w:val="center"/>
        </w:trPr>
        <w:tc>
          <w:tcPr>
            <w:tcW w:w="3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66A51" w14:textId="56E0D621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  <w:r>
              <w:rPr>
                <w:rFonts w:ascii="宋体" w:hAnsi="宋体" w:cs="宋体"/>
                <w:b/>
                <w:color w:val="000000"/>
                <w:spacing w:val="8"/>
                <w:sz w:val="21"/>
                <w:szCs w:val="21"/>
              </w:rPr>
              <w:t>&lt;1.1</w:t>
            </w:r>
            <w:r>
              <w:rPr>
                <w:rFonts w:ascii="宋体" w:hAnsi="宋体" w:cs="宋体"/>
                <w:b/>
                <w:color w:val="000000"/>
                <w:spacing w:val="9"/>
                <w:sz w:val="21"/>
                <w:szCs w:val="21"/>
              </w:rPr>
              <w:t>&gt;</w:t>
            </w:r>
          </w:p>
        </w:tc>
        <w:tc>
          <w:tcPr>
            <w:tcW w:w="1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92245" w14:textId="2735C101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  <w:r>
              <w:rPr>
                <w:rFonts w:ascii="宋体" w:hAnsi="宋体" w:cs="宋体"/>
                <w:b/>
                <w:color w:val="000000"/>
                <w:spacing w:val="9"/>
                <w:sz w:val="21"/>
                <w:szCs w:val="21"/>
              </w:rPr>
              <w:t>&lt;201</w:t>
            </w:r>
            <w:r>
              <w:rPr>
                <w:rFonts w:ascii="宋体" w:hAnsi="宋体" w:cs="宋体"/>
                <w:b/>
                <w:color w:val="000000"/>
                <w:spacing w:val="11"/>
                <w:sz w:val="21"/>
                <w:szCs w:val="21"/>
              </w:rPr>
              <w:t>9</w:t>
            </w:r>
            <w:r>
              <w:rPr>
                <w:rFonts w:ascii="宋体" w:hAnsi="宋体" w:cs="宋体"/>
                <w:b/>
                <w:color w:val="000000"/>
                <w:spacing w:val="10"/>
                <w:sz w:val="21"/>
                <w:szCs w:val="21"/>
              </w:rPr>
              <w:t>/</w:t>
            </w:r>
            <w:r>
              <w:rPr>
                <w:rFonts w:ascii="宋体" w:hAnsi="宋体" w:cs="宋体"/>
                <w:b/>
                <w:color w:val="000000"/>
                <w:spacing w:val="9"/>
                <w:sz w:val="21"/>
                <w:szCs w:val="21"/>
              </w:rPr>
              <w:t>11</w:t>
            </w:r>
            <w:r>
              <w:rPr>
                <w:rFonts w:ascii="宋体" w:hAnsi="宋体" w:cs="宋体"/>
                <w:b/>
                <w:color w:val="000000"/>
                <w:spacing w:val="10"/>
                <w:sz w:val="21"/>
                <w:szCs w:val="21"/>
              </w:rPr>
              <w:t>/</w:t>
            </w:r>
            <w:r>
              <w:rPr>
                <w:rFonts w:ascii="宋体" w:hAnsi="宋体" w:cs="宋体"/>
                <w:b/>
                <w:color w:val="000000"/>
                <w:spacing w:val="9"/>
                <w:sz w:val="21"/>
                <w:szCs w:val="21"/>
              </w:rPr>
              <w:t>27</w:t>
            </w:r>
            <w:r>
              <w:rPr>
                <w:rFonts w:ascii="宋体" w:hAnsi="宋体" w:cs="宋体"/>
                <w:b/>
                <w:color w:val="000000"/>
                <w:spacing w:val="10"/>
                <w:sz w:val="21"/>
                <w:szCs w:val="21"/>
              </w:rPr>
              <w:t>&gt;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49AA5" w14:textId="740BF305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刘晓刚</w:t>
            </w: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12C0A1F1" w14:textId="3902EDFA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加入</w:t>
            </w:r>
            <w:r>
              <w:rPr>
                <w:rFonts w:eastAsia="微软雅黑" w:cs="Arial" w:hint="eastAsia"/>
              </w:rPr>
              <w:t>flowchart</w:t>
            </w:r>
          </w:p>
        </w:tc>
      </w:tr>
      <w:tr w:rsidR="00967317" w:rsidRPr="005F67A0" w14:paraId="32E7920A" w14:textId="77777777" w:rsidTr="0084260A">
        <w:trPr>
          <w:trHeight w:val="259"/>
          <w:jc w:val="center"/>
        </w:trPr>
        <w:tc>
          <w:tcPr>
            <w:tcW w:w="3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A09CC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5133F" w14:textId="5F2CBB58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03CBE" w14:textId="1341D24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4CA6B7D7" w14:textId="6197AFD8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</w:tr>
      <w:tr w:rsidR="00967317" w:rsidRPr="005F67A0" w14:paraId="308481AD" w14:textId="77777777" w:rsidTr="0084260A">
        <w:trPr>
          <w:trHeight w:val="259"/>
          <w:jc w:val="center"/>
        </w:trPr>
        <w:tc>
          <w:tcPr>
            <w:tcW w:w="3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DA68CA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8B5A31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0FD34E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7BC43079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</w:tr>
      <w:tr w:rsidR="00967317" w:rsidRPr="005F67A0" w14:paraId="5D06F6D7" w14:textId="77777777" w:rsidTr="0084260A">
        <w:trPr>
          <w:trHeight w:val="259"/>
          <w:jc w:val="center"/>
        </w:trPr>
        <w:tc>
          <w:tcPr>
            <w:tcW w:w="3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6F9D17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09BAF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15C32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3D64BF2D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</w:tr>
      <w:tr w:rsidR="00967317" w:rsidRPr="005F67A0" w14:paraId="701A422B" w14:textId="77777777" w:rsidTr="0084260A">
        <w:trPr>
          <w:trHeight w:val="259"/>
          <w:jc w:val="center"/>
        </w:trPr>
        <w:tc>
          <w:tcPr>
            <w:tcW w:w="3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8799C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377DB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A9C55A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4E21572D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</w:tr>
      <w:tr w:rsidR="00967317" w:rsidRPr="005F67A0" w14:paraId="28F8E77B" w14:textId="77777777" w:rsidTr="0084260A">
        <w:trPr>
          <w:trHeight w:val="259"/>
          <w:jc w:val="center"/>
        </w:trPr>
        <w:tc>
          <w:tcPr>
            <w:tcW w:w="3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9703F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5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223D6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57E9E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3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EDC059" w14:textId="77777777" w:rsidR="00967317" w:rsidRPr="005F67A0" w:rsidRDefault="00967317" w:rsidP="00967317">
            <w:pPr>
              <w:jc w:val="both"/>
              <w:rPr>
                <w:rFonts w:eastAsia="微软雅黑" w:cs="Arial"/>
              </w:rPr>
            </w:pPr>
          </w:p>
        </w:tc>
      </w:tr>
    </w:tbl>
    <w:sdt>
      <w:sdtPr>
        <w:rPr>
          <w:rFonts w:ascii="Arial" w:eastAsia="宋体" w:hAnsi="Arial" w:cs="Times New Roman"/>
          <w:b w:val="0"/>
          <w:bCs w:val="0"/>
          <w:color w:val="auto"/>
          <w:sz w:val="20"/>
          <w:szCs w:val="20"/>
          <w:lang w:val="zh-CN"/>
        </w:rPr>
        <w:id w:val="-122156425"/>
        <w:docPartObj>
          <w:docPartGallery w:val="Table of Contents"/>
          <w:docPartUnique/>
        </w:docPartObj>
      </w:sdtPr>
      <w:sdtEndPr/>
      <w:sdtContent>
        <w:p w14:paraId="77984D10" w14:textId="50BA8DEF" w:rsidR="00BA363D" w:rsidRDefault="00BA363D">
          <w:pPr>
            <w:pStyle w:val="TOC"/>
          </w:pPr>
          <w:r>
            <w:rPr>
              <w:lang w:val="zh-CN"/>
            </w:rPr>
            <w:t>目录</w:t>
          </w:r>
        </w:p>
        <w:p w14:paraId="0BE6902F" w14:textId="622F53EB" w:rsidR="00896604" w:rsidRDefault="00BA363D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0158896" w:history="1">
            <w:r w:rsidR="00896604" w:rsidRPr="00051C82">
              <w:rPr>
                <w:rStyle w:val="afc"/>
              </w:rPr>
              <w:t>1</w:t>
            </w:r>
            <w:r w:rsidR="00896604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</w:rPr>
              <w:t>需求介绍</w:t>
            </w:r>
            <w:r w:rsidR="00896604">
              <w:rPr>
                <w:webHidden/>
              </w:rPr>
              <w:tab/>
            </w:r>
            <w:r w:rsidR="00896604">
              <w:rPr>
                <w:webHidden/>
              </w:rPr>
              <w:fldChar w:fldCharType="begin"/>
            </w:r>
            <w:r w:rsidR="00896604">
              <w:rPr>
                <w:webHidden/>
              </w:rPr>
              <w:instrText xml:space="preserve"> PAGEREF _Toc30158896 \h </w:instrText>
            </w:r>
            <w:r w:rsidR="00896604">
              <w:rPr>
                <w:webHidden/>
              </w:rPr>
            </w:r>
            <w:r w:rsidR="00896604">
              <w:rPr>
                <w:webHidden/>
              </w:rPr>
              <w:fldChar w:fldCharType="separate"/>
            </w:r>
            <w:r w:rsidR="00896604">
              <w:rPr>
                <w:webHidden/>
              </w:rPr>
              <w:t>3</w:t>
            </w:r>
            <w:r w:rsidR="00896604">
              <w:rPr>
                <w:webHidden/>
              </w:rPr>
              <w:fldChar w:fldCharType="end"/>
            </w:r>
          </w:hyperlink>
        </w:p>
        <w:p w14:paraId="27360868" w14:textId="549F5776" w:rsidR="00896604" w:rsidRDefault="00F95E62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0158897" w:history="1">
            <w:r w:rsidR="00896604" w:rsidRPr="00051C82">
              <w:rPr>
                <w:rStyle w:val="afc"/>
              </w:rPr>
              <w:t>2</w:t>
            </w:r>
            <w:r w:rsidR="00896604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</w:rPr>
              <w:t>需求内容</w:t>
            </w:r>
            <w:r w:rsidR="00896604">
              <w:rPr>
                <w:webHidden/>
              </w:rPr>
              <w:tab/>
            </w:r>
            <w:r w:rsidR="00896604">
              <w:rPr>
                <w:webHidden/>
              </w:rPr>
              <w:fldChar w:fldCharType="begin"/>
            </w:r>
            <w:r w:rsidR="00896604">
              <w:rPr>
                <w:webHidden/>
              </w:rPr>
              <w:instrText xml:space="preserve"> PAGEREF _Toc30158897 \h </w:instrText>
            </w:r>
            <w:r w:rsidR="00896604">
              <w:rPr>
                <w:webHidden/>
              </w:rPr>
            </w:r>
            <w:r w:rsidR="00896604">
              <w:rPr>
                <w:webHidden/>
              </w:rPr>
              <w:fldChar w:fldCharType="separate"/>
            </w:r>
            <w:r w:rsidR="00896604">
              <w:rPr>
                <w:webHidden/>
              </w:rPr>
              <w:t>4</w:t>
            </w:r>
            <w:r w:rsidR="00896604">
              <w:rPr>
                <w:webHidden/>
              </w:rPr>
              <w:fldChar w:fldCharType="end"/>
            </w:r>
          </w:hyperlink>
        </w:p>
        <w:p w14:paraId="5EED537F" w14:textId="450F655D" w:rsidR="00896604" w:rsidRDefault="00F95E62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0158898" w:history="1">
            <w:r w:rsidR="00896604" w:rsidRPr="00051C82">
              <w:rPr>
                <w:rStyle w:val="afc"/>
                <w:rFonts w:eastAsia="微软雅黑" w:cs="Arial"/>
                <w:noProof/>
              </w:rPr>
              <w:t>2.1</w:t>
            </w:r>
            <w:r w:rsidR="00896604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 w:cs="Arial"/>
                <w:noProof/>
              </w:rPr>
              <w:t>车型配置及差异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898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4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51A9278C" w14:textId="1EE250D8" w:rsidR="00896604" w:rsidRDefault="00F95E62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0158899" w:history="1">
            <w:r w:rsidR="00896604" w:rsidRPr="00051C82">
              <w:rPr>
                <w:rStyle w:val="afc"/>
                <w:rFonts w:eastAsia="微软雅黑" w:cs="Arial"/>
                <w:noProof/>
              </w:rPr>
              <w:t>2.2</w:t>
            </w:r>
            <w:r w:rsidR="00896604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 w:cs="Arial"/>
                <w:noProof/>
              </w:rPr>
              <w:t>流程图（</w:t>
            </w:r>
            <w:r w:rsidR="00896604" w:rsidRPr="00051C82">
              <w:rPr>
                <w:rStyle w:val="afc"/>
                <w:rFonts w:eastAsia="微软雅黑" w:cs="Arial"/>
                <w:noProof/>
              </w:rPr>
              <w:t>Flow chat</w:t>
            </w:r>
            <w:r w:rsidR="00896604" w:rsidRPr="00051C82">
              <w:rPr>
                <w:rStyle w:val="afc"/>
                <w:rFonts w:eastAsia="微软雅黑" w:cs="Arial"/>
                <w:noProof/>
              </w:rPr>
              <w:t>）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899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5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615EFBBA" w14:textId="2D599414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00" w:history="1">
            <w:r w:rsidR="00896604" w:rsidRPr="00051C82">
              <w:rPr>
                <w:rStyle w:val="afc"/>
                <w:rFonts w:eastAsia="微软雅黑"/>
                <w:noProof/>
              </w:rPr>
              <w:t>2.2.1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后视</w:t>
            </w:r>
            <w:r w:rsidR="00896604" w:rsidRPr="00051C82">
              <w:rPr>
                <w:rStyle w:val="afc"/>
                <w:rFonts w:eastAsia="微软雅黑"/>
                <w:noProof/>
              </w:rPr>
              <w:t>360</w:t>
            </w:r>
            <w:r w:rsidR="00896604" w:rsidRPr="00051C82">
              <w:rPr>
                <w:rStyle w:val="afc"/>
                <w:rFonts w:eastAsia="微软雅黑"/>
                <w:noProof/>
              </w:rPr>
              <w:t>视图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00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5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13EBEE8E" w14:textId="3D6E2178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01" w:history="1">
            <w:r w:rsidR="00896604" w:rsidRPr="00051C82">
              <w:rPr>
                <w:rStyle w:val="afc"/>
                <w:rFonts w:eastAsia="微软雅黑"/>
                <w:noProof/>
              </w:rPr>
              <w:t>2.2.2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正常视角</w:t>
            </w:r>
            <w:r w:rsidR="00896604" w:rsidRPr="00051C82">
              <w:rPr>
                <w:rStyle w:val="afc"/>
                <w:rFonts w:eastAsia="微软雅黑"/>
                <w:noProof/>
              </w:rPr>
              <w:t>RVC</w:t>
            </w:r>
            <w:r w:rsidR="00896604" w:rsidRPr="00051C82">
              <w:rPr>
                <w:rStyle w:val="afc"/>
                <w:rFonts w:eastAsia="微软雅黑"/>
                <w:noProof/>
              </w:rPr>
              <w:t>视图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01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7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5D2B8B36" w14:textId="18CD7EC8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02" w:history="1">
            <w:r w:rsidR="00896604" w:rsidRPr="00051C82">
              <w:rPr>
                <w:rStyle w:val="afc"/>
                <w:rFonts w:eastAsia="微软雅黑"/>
                <w:noProof/>
              </w:rPr>
              <w:t>2.2.3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广角</w:t>
            </w:r>
            <w:r w:rsidR="00896604" w:rsidRPr="00051C82">
              <w:rPr>
                <w:rStyle w:val="afc"/>
                <w:rFonts w:eastAsia="微软雅黑"/>
                <w:noProof/>
              </w:rPr>
              <w:t>RVC</w:t>
            </w:r>
            <w:r w:rsidR="00896604" w:rsidRPr="00051C82">
              <w:rPr>
                <w:rStyle w:val="afc"/>
                <w:rFonts w:eastAsia="微软雅黑"/>
                <w:noProof/>
              </w:rPr>
              <w:t>视图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02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8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6A887759" w14:textId="7D19C845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03" w:history="1">
            <w:r w:rsidR="00896604" w:rsidRPr="00051C82">
              <w:rPr>
                <w:rStyle w:val="afc"/>
                <w:rFonts w:eastAsia="微软雅黑"/>
                <w:noProof/>
              </w:rPr>
              <w:t>2.2.4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前视</w:t>
            </w:r>
            <w:r w:rsidR="00896604" w:rsidRPr="00051C82">
              <w:rPr>
                <w:rStyle w:val="afc"/>
                <w:rFonts w:eastAsia="微软雅黑"/>
                <w:noProof/>
              </w:rPr>
              <w:t>360</w:t>
            </w:r>
            <w:r w:rsidR="00896604" w:rsidRPr="00051C82">
              <w:rPr>
                <w:rStyle w:val="afc"/>
                <w:rFonts w:eastAsia="微软雅黑"/>
                <w:noProof/>
              </w:rPr>
              <w:t>视图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03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9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10577E48" w14:textId="30E4BD05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04" w:history="1">
            <w:r w:rsidR="00896604" w:rsidRPr="00051C82">
              <w:rPr>
                <w:rStyle w:val="afc"/>
                <w:rFonts w:eastAsia="微软雅黑"/>
                <w:noProof/>
              </w:rPr>
              <w:t>2.2.5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正常视角前视雷达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04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9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079447AF" w14:textId="1EAD0C51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05" w:history="1">
            <w:r w:rsidR="00896604" w:rsidRPr="00051C82">
              <w:rPr>
                <w:rStyle w:val="afc"/>
                <w:rFonts w:eastAsia="微软雅黑"/>
                <w:noProof/>
              </w:rPr>
              <w:t>2.2.6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前视广角视图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05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9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5E8EA88A" w14:textId="0367AA60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06" w:history="1">
            <w:r w:rsidR="00896604" w:rsidRPr="00051C82">
              <w:rPr>
                <w:rStyle w:val="afc"/>
                <w:rFonts w:eastAsia="微软雅黑"/>
                <w:noProof/>
              </w:rPr>
              <w:t>2.2.7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摄像头异常或故障图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06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0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21E4972B" w14:textId="7C024857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07" w:history="1">
            <w:r w:rsidR="00896604" w:rsidRPr="00051C82">
              <w:rPr>
                <w:rStyle w:val="afc"/>
                <w:rFonts w:eastAsia="微软雅黑"/>
                <w:noProof/>
              </w:rPr>
              <w:t>2.2.8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功能禁用图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07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0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598808B6" w14:textId="6BCBF63E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08" w:history="1">
            <w:r w:rsidR="00896604" w:rsidRPr="00051C82">
              <w:rPr>
                <w:rStyle w:val="afc"/>
                <w:rFonts w:eastAsia="微软雅黑"/>
                <w:noProof/>
              </w:rPr>
              <w:t>2.2.9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自动泊车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08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1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52C321E1" w14:textId="4BB7405A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09" w:history="1">
            <w:r w:rsidR="00896604" w:rsidRPr="00051C82">
              <w:rPr>
                <w:rStyle w:val="afc"/>
                <w:rFonts w:eastAsia="微软雅黑"/>
                <w:noProof/>
              </w:rPr>
              <w:t>2.2.10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自动泊出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09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1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22F7A6EE" w14:textId="18548564" w:rsidR="00896604" w:rsidRDefault="00F95E62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0158910" w:history="1">
            <w:r w:rsidR="00896604" w:rsidRPr="00051C82">
              <w:rPr>
                <w:rStyle w:val="afc"/>
                <w:rFonts w:eastAsia="微软雅黑" w:cs="Arial"/>
                <w:noProof/>
              </w:rPr>
              <w:t>2.3</w:t>
            </w:r>
            <w:r w:rsidR="00896604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 w:cs="Arial"/>
                <w:noProof/>
              </w:rPr>
              <w:t>功能描述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10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1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11CBCB69" w14:textId="44270AAD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11" w:history="1">
            <w:r w:rsidR="00896604" w:rsidRPr="00051C82">
              <w:rPr>
                <w:rStyle w:val="afc"/>
                <w:rFonts w:eastAsia="微软雅黑"/>
                <w:noProof/>
              </w:rPr>
              <w:t>2.3.1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倒车影像</w:t>
            </w:r>
            <w:r w:rsidR="00896604" w:rsidRPr="00051C82">
              <w:rPr>
                <w:rStyle w:val="afc"/>
                <w:rFonts w:eastAsia="微软雅黑"/>
                <w:noProof/>
              </w:rPr>
              <w:t>RVC</w:t>
            </w:r>
            <w:r w:rsidR="00896604" w:rsidRPr="00051C82">
              <w:rPr>
                <w:rStyle w:val="afc"/>
                <w:rFonts w:eastAsia="微软雅黑"/>
                <w:noProof/>
              </w:rPr>
              <w:t>（</w:t>
            </w:r>
            <w:r w:rsidR="00896604" w:rsidRPr="00051C82">
              <w:rPr>
                <w:rStyle w:val="afc"/>
                <w:rFonts w:eastAsia="微软雅黑"/>
                <w:noProof/>
              </w:rPr>
              <w:t>Rear view camera</w:t>
            </w:r>
            <w:r w:rsidR="00896604" w:rsidRPr="00051C82">
              <w:rPr>
                <w:rStyle w:val="afc"/>
                <w:rFonts w:eastAsia="微软雅黑"/>
                <w:noProof/>
              </w:rPr>
              <w:t>）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11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1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5247318B" w14:textId="08A3F1B3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12" w:history="1">
            <w:r w:rsidR="00896604" w:rsidRPr="00051C82">
              <w:rPr>
                <w:rStyle w:val="afc"/>
                <w:rFonts w:eastAsia="微软雅黑"/>
                <w:noProof/>
              </w:rPr>
              <w:t>2.3.2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Rear_Camera_On_Demand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12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3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10447665" w14:textId="609A94F9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13" w:history="1">
            <w:r w:rsidR="00896604" w:rsidRPr="00051C82">
              <w:rPr>
                <w:rStyle w:val="afc"/>
                <w:rFonts w:eastAsia="微软雅黑"/>
                <w:noProof/>
              </w:rPr>
              <w:t>2.3.3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Multi View Camera-360°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13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3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2D7EAC73" w14:textId="455302CB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14" w:history="1">
            <w:r w:rsidR="00896604" w:rsidRPr="00051C82">
              <w:rPr>
                <w:rStyle w:val="afc"/>
                <w:rFonts w:eastAsia="微软雅黑"/>
                <w:noProof/>
              </w:rPr>
              <w:t>2.3.4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Multi View Camera-CHMSL/AUX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14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4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6FAA949C" w14:textId="773E3DCB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15" w:history="1">
            <w:r w:rsidR="00896604" w:rsidRPr="00051C82">
              <w:rPr>
                <w:rStyle w:val="afc"/>
                <w:rFonts w:eastAsia="微软雅黑"/>
                <w:noProof/>
              </w:rPr>
              <w:t>2.3.5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Cross Traffic Alert &amp; BLIS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15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5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7E1426E5" w14:textId="124270D5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16" w:history="1">
            <w:r w:rsidR="00896604" w:rsidRPr="00051C82">
              <w:rPr>
                <w:rStyle w:val="afc"/>
                <w:rFonts w:eastAsia="微软雅黑"/>
                <w:noProof/>
              </w:rPr>
              <w:t>2.3.6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Reverse Brake Assist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16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5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662513B4" w14:textId="1D7685E8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17" w:history="1">
            <w:r w:rsidR="00896604" w:rsidRPr="00051C82">
              <w:rPr>
                <w:rStyle w:val="afc"/>
                <w:rFonts w:eastAsia="微软雅黑"/>
                <w:noProof/>
              </w:rPr>
              <w:t>2.3.7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Semi Assisted Parking &amp; Fully Assisted Parking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17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6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3771CB9D" w14:textId="6EF4DA60" w:rsidR="00896604" w:rsidRDefault="00F95E62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0158918" w:history="1">
            <w:r w:rsidR="00896604" w:rsidRPr="00051C82">
              <w:rPr>
                <w:rStyle w:val="afc"/>
                <w:rFonts w:eastAsia="微软雅黑"/>
                <w:noProof/>
              </w:rPr>
              <w:t>2.3.8</w:t>
            </w:r>
            <w:r w:rsidR="00896604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896604" w:rsidRPr="00051C82">
              <w:rPr>
                <w:rStyle w:val="afc"/>
                <w:rFonts w:eastAsia="微软雅黑"/>
                <w:noProof/>
              </w:rPr>
              <w:t>Front &amp; Side &amp; Rear Parking Radar</w:t>
            </w:r>
            <w:r w:rsidR="00896604">
              <w:rPr>
                <w:noProof/>
                <w:webHidden/>
              </w:rPr>
              <w:tab/>
            </w:r>
            <w:r w:rsidR="00896604">
              <w:rPr>
                <w:noProof/>
                <w:webHidden/>
              </w:rPr>
              <w:fldChar w:fldCharType="begin"/>
            </w:r>
            <w:r w:rsidR="00896604">
              <w:rPr>
                <w:noProof/>
                <w:webHidden/>
              </w:rPr>
              <w:instrText xml:space="preserve"> PAGEREF _Toc30158918 \h </w:instrText>
            </w:r>
            <w:r w:rsidR="00896604">
              <w:rPr>
                <w:noProof/>
                <w:webHidden/>
              </w:rPr>
            </w:r>
            <w:r w:rsidR="00896604">
              <w:rPr>
                <w:noProof/>
                <w:webHidden/>
              </w:rPr>
              <w:fldChar w:fldCharType="separate"/>
            </w:r>
            <w:r w:rsidR="00896604">
              <w:rPr>
                <w:noProof/>
                <w:webHidden/>
              </w:rPr>
              <w:t>18</w:t>
            </w:r>
            <w:r w:rsidR="00896604">
              <w:rPr>
                <w:noProof/>
                <w:webHidden/>
              </w:rPr>
              <w:fldChar w:fldCharType="end"/>
            </w:r>
          </w:hyperlink>
        </w:p>
        <w:p w14:paraId="28D151AE" w14:textId="1FA80578" w:rsidR="00BA363D" w:rsidRDefault="00BA363D">
          <w:r>
            <w:rPr>
              <w:b/>
              <w:bCs/>
              <w:lang w:val="zh-CN"/>
            </w:rPr>
            <w:fldChar w:fldCharType="end"/>
          </w:r>
        </w:p>
      </w:sdtContent>
    </w:sdt>
    <w:p w14:paraId="293B5DB0" w14:textId="0E21C06A" w:rsidR="00473533" w:rsidRPr="005F67A0" w:rsidRDefault="00473533" w:rsidP="00660C10">
      <w:pPr>
        <w:pStyle w:val="11"/>
      </w:pPr>
    </w:p>
    <w:p w14:paraId="6585F536" w14:textId="77777777" w:rsidR="001056AD" w:rsidRDefault="00950F5B" w:rsidP="001056AD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3" w:name="_Toc25323954"/>
      <w:bookmarkStart w:id="4" w:name="_Toc30158896"/>
      <w:bookmarkEnd w:id="0"/>
      <w:r>
        <w:rPr>
          <w:rFonts w:eastAsia="微软雅黑" w:cs="Arial" w:hint="eastAsia"/>
          <w:lang w:eastAsia="zh-CN"/>
        </w:rPr>
        <w:lastRenderedPageBreak/>
        <w:t>需求介绍</w:t>
      </w:r>
      <w:bookmarkEnd w:id="3"/>
      <w:bookmarkEnd w:id="4"/>
    </w:p>
    <w:p w14:paraId="1014DEB5" w14:textId="154286C6" w:rsidR="00526589" w:rsidRDefault="001B7656" w:rsidP="00390D9C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 w:rsidRPr="001B7656">
        <w:rPr>
          <w:rFonts w:ascii="微软雅黑" w:eastAsia="微软雅黑" w:hAnsi="微软雅黑" w:hint="eastAsia"/>
          <w:sz w:val="21"/>
          <w:szCs w:val="21"/>
          <w:lang w:eastAsia="zh-CN"/>
        </w:rPr>
        <w:t>本文</w:t>
      </w:r>
      <w:r w:rsidR="00494916">
        <w:rPr>
          <w:rFonts w:ascii="微软雅黑" w:eastAsia="微软雅黑" w:hAnsi="微软雅黑" w:hint="eastAsia"/>
          <w:sz w:val="21"/>
          <w:szCs w:val="21"/>
          <w:lang w:eastAsia="zh-CN"/>
        </w:rPr>
        <w:t>主要</w:t>
      </w:r>
      <w:r w:rsidR="00864D0E">
        <w:rPr>
          <w:rFonts w:ascii="微软雅黑" w:eastAsia="微软雅黑" w:hAnsi="微软雅黑" w:hint="eastAsia"/>
          <w:sz w:val="21"/>
          <w:szCs w:val="21"/>
          <w:lang w:eastAsia="zh-CN"/>
        </w:rPr>
        <w:t>描述</w:t>
      </w:r>
      <w:r w:rsidR="002F05D7">
        <w:rPr>
          <w:rFonts w:ascii="微软雅黑" w:eastAsia="微软雅黑" w:hAnsi="微软雅黑" w:hint="eastAsia"/>
          <w:sz w:val="21"/>
          <w:szCs w:val="21"/>
          <w:lang w:eastAsia="zh-CN"/>
        </w:rPr>
        <w:t>RVC</w:t>
      </w:r>
      <w:r w:rsidR="003707F6">
        <w:rPr>
          <w:rFonts w:ascii="微软雅黑" w:eastAsia="微软雅黑" w:hAnsi="微软雅黑" w:hint="eastAsia"/>
          <w:sz w:val="21"/>
          <w:szCs w:val="21"/>
          <w:lang w:eastAsia="zh-CN"/>
        </w:rPr>
        <w:t>、</w:t>
      </w:r>
      <w:r w:rsidR="00D53C82">
        <w:rPr>
          <w:rFonts w:ascii="微软雅黑" w:eastAsia="微软雅黑" w:hAnsi="微软雅黑" w:hint="eastAsia"/>
          <w:sz w:val="21"/>
          <w:szCs w:val="21"/>
          <w:lang w:eastAsia="zh-CN"/>
        </w:rPr>
        <w:t>RCOD、</w:t>
      </w:r>
      <w:r w:rsidR="003707F6">
        <w:rPr>
          <w:rFonts w:ascii="微软雅黑" w:eastAsia="微软雅黑" w:hAnsi="微软雅黑" w:hint="eastAsia"/>
          <w:sz w:val="21"/>
          <w:szCs w:val="21"/>
          <w:lang w:eastAsia="zh-CN"/>
        </w:rPr>
        <w:t>360</w:t>
      </w:r>
      <w:r w:rsidR="00075FF6">
        <w:rPr>
          <w:rFonts w:ascii="微软雅黑" w:eastAsia="微软雅黑" w:hAnsi="微软雅黑" w:hint="eastAsia"/>
          <w:sz w:val="21"/>
          <w:szCs w:val="21"/>
          <w:lang w:eastAsia="zh-CN"/>
        </w:rPr>
        <w:t>全景影像</w:t>
      </w:r>
      <w:r w:rsidR="003707F6">
        <w:rPr>
          <w:rFonts w:ascii="微软雅黑" w:eastAsia="微软雅黑" w:hAnsi="微软雅黑" w:hint="eastAsia"/>
          <w:sz w:val="21"/>
          <w:szCs w:val="21"/>
          <w:lang w:eastAsia="zh-CN"/>
        </w:rPr>
        <w:t>、</w:t>
      </w:r>
      <w:r w:rsidR="00FE500C">
        <w:rPr>
          <w:rFonts w:ascii="微软雅黑" w:eastAsia="微软雅黑" w:hAnsi="微软雅黑" w:hint="eastAsia"/>
          <w:sz w:val="21"/>
          <w:szCs w:val="21"/>
          <w:lang w:eastAsia="zh-CN"/>
        </w:rPr>
        <w:t>CTA</w:t>
      </w:r>
      <w:r w:rsidR="003707F6">
        <w:rPr>
          <w:rFonts w:ascii="微软雅黑" w:eastAsia="微软雅黑" w:hAnsi="微软雅黑" w:hint="eastAsia"/>
          <w:sz w:val="21"/>
          <w:szCs w:val="21"/>
          <w:lang w:eastAsia="zh-CN"/>
        </w:rPr>
        <w:t>&amp;BLIS、RBA</w:t>
      </w:r>
      <w:r w:rsidR="00256F7B">
        <w:rPr>
          <w:rFonts w:ascii="微软雅黑" w:eastAsia="微软雅黑" w:hAnsi="微软雅黑" w:hint="eastAsia"/>
          <w:sz w:val="21"/>
          <w:szCs w:val="21"/>
          <w:lang w:eastAsia="zh-CN"/>
        </w:rPr>
        <w:t>的功能</w:t>
      </w:r>
      <w:r w:rsidR="00494916">
        <w:rPr>
          <w:rFonts w:ascii="微软雅黑" w:eastAsia="微软雅黑" w:hAnsi="微软雅黑" w:hint="eastAsia"/>
          <w:sz w:val="21"/>
          <w:szCs w:val="21"/>
          <w:lang w:eastAsia="zh-CN"/>
        </w:rPr>
        <w:t>，参考文档有</w:t>
      </w:r>
      <w:r w:rsidR="00526589">
        <w:rPr>
          <w:rFonts w:ascii="微软雅黑" w:eastAsia="微软雅黑" w:hAnsi="微软雅黑" w:hint="eastAsia"/>
          <w:sz w:val="21"/>
          <w:szCs w:val="21"/>
          <w:lang w:eastAsia="zh-CN"/>
        </w:rPr>
        <w:t>福特提供的SPSS文档</w:t>
      </w:r>
      <w:r w:rsidR="00494916">
        <w:rPr>
          <w:rFonts w:ascii="微软雅黑" w:eastAsia="微软雅黑" w:hAnsi="微软雅黑" w:hint="eastAsia"/>
          <w:sz w:val="21"/>
          <w:szCs w:val="21"/>
          <w:lang w:eastAsia="zh-CN"/>
        </w:rPr>
        <w:t>：</w:t>
      </w:r>
    </w:p>
    <w:p w14:paraId="1C6BB162" w14:textId="1599A900" w:rsidR="004372BE" w:rsidRDefault="004372BE" w:rsidP="00390D9C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1）、</w:t>
      </w:r>
      <w:r w:rsidR="00EE4C22" w:rsidRPr="00EE4C22">
        <w:rPr>
          <w:rFonts w:ascii="微软雅黑" w:eastAsia="微软雅黑" w:hAnsi="微软雅黑"/>
          <w:sz w:val="21"/>
          <w:szCs w:val="21"/>
          <w:lang w:eastAsia="zh-CN"/>
        </w:rPr>
        <w:t>Stand-alone Rear View Camera APIM SPSS v2.7 Apr 26, 2019.pdf</w:t>
      </w:r>
    </w:p>
    <w:p w14:paraId="42F51A46" w14:textId="68E5C08F" w:rsidR="00EE4C22" w:rsidRDefault="00EE4C22" w:rsidP="00390D9C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2）、</w:t>
      </w:r>
      <w:r w:rsidR="00B0525A" w:rsidRPr="00B0525A">
        <w:rPr>
          <w:rFonts w:ascii="微软雅黑" w:eastAsia="微软雅黑" w:hAnsi="微软雅黑"/>
          <w:sz w:val="21"/>
          <w:szCs w:val="21"/>
          <w:lang w:eastAsia="zh-CN"/>
        </w:rPr>
        <w:t>Stand-alone Rear View Camera APIM Imp Guide v2.7 Apr 26, 2019.xlsx</w:t>
      </w:r>
    </w:p>
    <w:p w14:paraId="51193019" w14:textId="19F1332D" w:rsidR="000A0E79" w:rsidRDefault="000A0E79" w:rsidP="00390D9C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3）、</w:t>
      </w:r>
      <w:r w:rsidR="00FB6093" w:rsidRPr="00FB6093">
        <w:rPr>
          <w:rFonts w:ascii="微软雅黑" w:eastAsia="微软雅黑" w:hAnsi="微软雅黑"/>
          <w:sz w:val="21"/>
          <w:szCs w:val="21"/>
          <w:lang w:eastAsia="zh-CN"/>
        </w:rPr>
        <w:t>Rear Camera On Demand APIM SPSS v1.0 Sep 5, 2017.pdf</w:t>
      </w:r>
    </w:p>
    <w:p w14:paraId="55450496" w14:textId="728B8BA0" w:rsidR="00E42DF0" w:rsidRDefault="00E42DF0" w:rsidP="00390D9C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4）、</w:t>
      </w:r>
      <w:r w:rsidR="007E3B94" w:rsidRPr="007E3B94">
        <w:rPr>
          <w:rFonts w:ascii="微软雅黑" w:eastAsia="微软雅黑" w:hAnsi="微软雅黑"/>
          <w:sz w:val="21"/>
          <w:szCs w:val="21"/>
          <w:lang w:eastAsia="zh-CN"/>
        </w:rPr>
        <w:t>Rear Camera On Demand APIM Imp Guide v1.0 Sep 5, 2017.xlsx</w:t>
      </w:r>
    </w:p>
    <w:p w14:paraId="3974FDF9" w14:textId="4A08B908" w:rsidR="008E526A" w:rsidRDefault="008E526A" w:rsidP="008E526A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C44538">
        <w:rPr>
          <w:rFonts w:ascii="微软雅黑" w:eastAsia="微软雅黑" w:hAnsi="微软雅黑"/>
          <w:sz w:val="21"/>
          <w:szCs w:val="21"/>
          <w:lang w:eastAsia="zh-CN"/>
        </w:rPr>
        <w:t>5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）、</w:t>
      </w:r>
      <w:r w:rsidR="00C669DD" w:rsidRPr="00C669DD">
        <w:rPr>
          <w:rFonts w:ascii="微软雅黑" w:eastAsia="微软雅黑" w:hAnsi="微软雅黑"/>
          <w:sz w:val="21"/>
          <w:szCs w:val="21"/>
          <w:lang w:eastAsia="zh-CN"/>
        </w:rPr>
        <w:t>Multi-Camera Client APIM SPSS v1.10 Apr 26, 2019.pdf</w:t>
      </w:r>
    </w:p>
    <w:p w14:paraId="5840110C" w14:textId="4F4769A2" w:rsidR="008E526A" w:rsidRDefault="008E526A" w:rsidP="008E526A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C44538">
        <w:rPr>
          <w:rFonts w:ascii="微软雅黑" w:eastAsia="微软雅黑" w:hAnsi="微软雅黑"/>
          <w:sz w:val="21"/>
          <w:szCs w:val="21"/>
          <w:lang w:eastAsia="zh-CN"/>
        </w:rPr>
        <w:t>6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）、</w:t>
      </w:r>
      <w:r w:rsidR="00E91B06" w:rsidRPr="00E91B06">
        <w:rPr>
          <w:rFonts w:ascii="微软雅黑" w:eastAsia="微软雅黑" w:hAnsi="微软雅黑"/>
          <w:sz w:val="21"/>
          <w:szCs w:val="21"/>
          <w:lang w:eastAsia="zh-CN"/>
        </w:rPr>
        <w:t>Multi-Camera Client APIM Imp Guide v1.10 Apr 26, 2019.xlsx</w:t>
      </w:r>
    </w:p>
    <w:p w14:paraId="12599A87" w14:textId="13024D99" w:rsidR="00E900A9" w:rsidRDefault="00E900A9" w:rsidP="00E900A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776AA3">
        <w:rPr>
          <w:rFonts w:ascii="微软雅黑" w:eastAsia="微软雅黑" w:hAnsi="微软雅黑" w:hint="eastAsia"/>
          <w:sz w:val="21"/>
          <w:szCs w:val="21"/>
          <w:lang w:eastAsia="zh-CN"/>
        </w:rPr>
        <w:t>7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）、</w:t>
      </w:r>
      <w:r w:rsidR="007219E1" w:rsidRPr="007219E1">
        <w:rPr>
          <w:rFonts w:ascii="微软雅黑" w:eastAsia="微软雅黑" w:hAnsi="微软雅黑"/>
          <w:sz w:val="21"/>
          <w:szCs w:val="21"/>
          <w:lang w:eastAsia="zh-CN"/>
        </w:rPr>
        <w:t>Cross Traffic Alert APIM SPSS v1.2 Mar 11, 2016.pdf</w:t>
      </w:r>
    </w:p>
    <w:p w14:paraId="1289E9E3" w14:textId="52F5A9F9" w:rsidR="00E900A9" w:rsidRDefault="00E900A9" w:rsidP="00E900A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776AA3">
        <w:rPr>
          <w:rFonts w:ascii="微软雅黑" w:eastAsia="微软雅黑" w:hAnsi="微软雅黑" w:hint="eastAsia"/>
          <w:sz w:val="21"/>
          <w:szCs w:val="21"/>
          <w:lang w:eastAsia="zh-CN"/>
        </w:rPr>
        <w:t>8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）、</w:t>
      </w:r>
      <w:r w:rsidR="00AA2E1A" w:rsidRPr="00AA2E1A">
        <w:rPr>
          <w:rFonts w:ascii="微软雅黑" w:eastAsia="微软雅黑" w:hAnsi="微软雅黑"/>
          <w:sz w:val="21"/>
          <w:szCs w:val="21"/>
          <w:lang w:eastAsia="zh-CN"/>
        </w:rPr>
        <w:t>Cross Traffic Alert APIM Imp Guide v1.2 Mar 11, 2016.xlsx</w:t>
      </w:r>
    </w:p>
    <w:p w14:paraId="4FDE6FD2" w14:textId="0A1F5B26" w:rsidR="00E900A9" w:rsidRDefault="00E900A9" w:rsidP="00E900A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776AA3">
        <w:rPr>
          <w:rFonts w:ascii="微软雅黑" w:eastAsia="微软雅黑" w:hAnsi="微软雅黑" w:hint="eastAsia"/>
          <w:sz w:val="21"/>
          <w:szCs w:val="21"/>
          <w:lang w:eastAsia="zh-CN"/>
        </w:rPr>
        <w:t>9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）、</w:t>
      </w:r>
      <w:r w:rsidR="00D507AD" w:rsidRPr="00D507AD">
        <w:rPr>
          <w:rFonts w:ascii="微软雅黑" w:eastAsia="微软雅黑" w:hAnsi="微软雅黑"/>
          <w:sz w:val="21"/>
          <w:szCs w:val="21"/>
          <w:lang w:eastAsia="zh-CN"/>
        </w:rPr>
        <w:t>Reverse Brake Assist APIM SPSS v1.1 Feb 20, 2017.pdf</w:t>
      </w:r>
    </w:p>
    <w:p w14:paraId="1993CF2D" w14:textId="08C00C81" w:rsidR="00D008CA" w:rsidRDefault="00E900A9" w:rsidP="008E526A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DF0DCF">
        <w:rPr>
          <w:rFonts w:ascii="微软雅黑" w:eastAsia="微软雅黑" w:hAnsi="微软雅黑" w:hint="eastAsia"/>
          <w:sz w:val="21"/>
          <w:szCs w:val="21"/>
          <w:lang w:eastAsia="zh-CN"/>
        </w:rPr>
        <w:t>1</w:t>
      </w:r>
      <w:r w:rsidR="00776AA3">
        <w:rPr>
          <w:rFonts w:ascii="微软雅黑" w:eastAsia="微软雅黑" w:hAnsi="微软雅黑" w:hint="eastAsia"/>
          <w:sz w:val="21"/>
          <w:szCs w:val="21"/>
          <w:lang w:eastAsia="zh-CN"/>
        </w:rPr>
        <w:t>0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）、</w:t>
      </w:r>
      <w:r w:rsidR="00D175E5" w:rsidRPr="00D175E5">
        <w:rPr>
          <w:rFonts w:ascii="微软雅黑" w:eastAsia="微软雅黑" w:hAnsi="微软雅黑"/>
          <w:sz w:val="21"/>
          <w:szCs w:val="21"/>
          <w:lang w:eastAsia="zh-CN"/>
        </w:rPr>
        <w:t>Reverse Brake Assist APIM Imp Guide v1.1 Feb 20, 2017.xlsx</w:t>
      </w:r>
    </w:p>
    <w:p w14:paraId="4AAC56DA" w14:textId="732A911A" w:rsidR="00ED2BA4" w:rsidRDefault="00D1117F" w:rsidP="008E526A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11）、</w:t>
      </w:r>
      <w:r w:rsidR="00987165" w:rsidRPr="00987165">
        <w:rPr>
          <w:rFonts w:ascii="微软雅黑" w:eastAsia="微软雅黑" w:hAnsi="微软雅黑"/>
          <w:sz w:val="21"/>
          <w:szCs w:val="21"/>
          <w:lang w:eastAsia="zh-CN"/>
        </w:rPr>
        <w:t>Active Park Assist V2 APIM SPSS v1.9 Apr 10, 2018.pdf</w:t>
      </w:r>
    </w:p>
    <w:p w14:paraId="7AAEB91E" w14:textId="7FF3C36A" w:rsidR="00514DCD" w:rsidRDefault="00D1117F" w:rsidP="008E526A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112D25">
        <w:rPr>
          <w:rFonts w:ascii="微软雅黑" w:eastAsia="微软雅黑" w:hAnsi="微软雅黑" w:hint="eastAsia"/>
          <w:sz w:val="21"/>
          <w:szCs w:val="21"/>
          <w:lang w:eastAsia="zh-CN"/>
        </w:rPr>
        <w:t>12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）、</w:t>
      </w:r>
      <w:r w:rsidR="00514DCD" w:rsidRPr="00514DCD">
        <w:rPr>
          <w:rFonts w:ascii="微软雅黑" w:eastAsia="微软雅黑" w:hAnsi="微软雅黑"/>
          <w:sz w:val="21"/>
          <w:szCs w:val="21"/>
          <w:lang w:eastAsia="zh-CN"/>
        </w:rPr>
        <w:t>Active Park Assist V2 APIM Imp Guide v1.9 Apr 10, 2018.xlsx</w:t>
      </w:r>
    </w:p>
    <w:p w14:paraId="5D4644DA" w14:textId="6FAE38F2" w:rsidR="00A17DF6" w:rsidRDefault="00D1117F" w:rsidP="008E526A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112D25">
        <w:rPr>
          <w:rFonts w:ascii="微软雅黑" w:eastAsia="微软雅黑" w:hAnsi="微软雅黑" w:hint="eastAsia"/>
          <w:sz w:val="21"/>
          <w:szCs w:val="21"/>
          <w:lang w:eastAsia="zh-CN"/>
        </w:rPr>
        <w:t>13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）、</w:t>
      </w:r>
      <w:r w:rsidR="00A17DF6" w:rsidRPr="00A17DF6">
        <w:rPr>
          <w:rFonts w:ascii="微软雅黑" w:eastAsia="微软雅黑" w:hAnsi="微软雅黑"/>
          <w:sz w:val="21"/>
          <w:szCs w:val="21"/>
          <w:lang w:eastAsia="zh-CN"/>
        </w:rPr>
        <w:t>Visual Park Assist Graphic Client V2 APIM SPSS Guide v1.6 Dec 8, 2017.pdf</w:t>
      </w:r>
    </w:p>
    <w:p w14:paraId="6E1E6370" w14:textId="2CAFF0D3" w:rsidR="00D8466D" w:rsidRPr="00E900A9" w:rsidRDefault="00D1117F" w:rsidP="008E526A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112D25">
        <w:rPr>
          <w:rFonts w:ascii="微软雅黑" w:eastAsia="微软雅黑" w:hAnsi="微软雅黑" w:hint="eastAsia"/>
          <w:sz w:val="21"/>
          <w:szCs w:val="21"/>
          <w:lang w:eastAsia="zh-CN"/>
        </w:rPr>
        <w:t>14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）、</w:t>
      </w:r>
      <w:r w:rsidR="00D8466D" w:rsidRPr="00D8466D">
        <w:rPr>
          <w:rFonts w:ascii="微软雅黑" w:eastAsia="微软雅黑" w:hAnsi="微软雅黑"/>
          <w:sz w:val="21"/>
          <w:szCs w:val="21"/>
          <w:lang w:eastAsia="zh-CN"/>
        </w:rPr>
        <w:t>Visual Park Assist Graphic Client V2 APIM Imp Guide v1.6 Dec 8, 2017.xlsx</w:t>
      </w:r>
    </w:p>
    <w:p w14:paraId="6E7871AF" w14:textId="77777777" w:rsidR="008E526A" w:rsidRPr="008E526A" w:rsidRDefault="008E526A" w:rsidP="00390D9C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</w:p>
    <w:p w14:paraId="79C9C7E8" w14:textId="77777777" w:rsidR="001056AD" w:rsidRPr="005F67A0" w:rsidRDefault="00950F5B" w:rsidP="001056AD">
      <w:pPr>
        <w:pStyle w:val="1"/>
        <w:rPr>
          <w:rFonts w:eastAsia="微软雅黑" w:cs="Arial"/>
          <w:lang w:eastAsia="zh-CN"/>
        </w:rPr>
      </w:pPr>
      <w:bookmarkStart w:id="5" w:name="_Toc25323955"/>
      <w:bookmarkStart w:id="6" w:name="_Toc30158897"/>
      <w:r>
        <w:rPr>
          <w:rFonts w:eastAsia="微软雅黑" w:cs="Arial" w:hint="eastAsia"/>
          <w:lang w:eastAsia="zh-CN"/>
        </w:rPr>
        <w:lastRenderedPageBreak/>
        <w:t>需求内容</w:t>
      </w:r>
      <w:bookmarkEnd w:id="5"/>
      <w:bookmarkEnd w:id="6"/>
    </w:p>
    <w:p w14:paraId="4D070CC9" w14:textId="27159729" w:rsidR="00E5086D" w:rsidRDefault="00E5086D" w:rsidP="006F22E5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7" w:name="_Toc25323956"/>
      <w:bookmarkStart w:id="8" w:name="_Toc30158898"/>
      <w:r>
        <w:rPr>
          <w:rFonts w:eastAsia="微软雅黑" w:cs="Arial" w:hint="eastAsia"/>
          <w:lang w:eastAsia="zh-CN"/>
        </w:rPr>
        <w:t>车型配置及差异</w:t>
      </w:r>
      <w:bookmarkEnd w:id="7"/>
      <w:bookmarkEnd w:id="8"/>
    </w:p>
    <w:tbl>
      <w:tblPr>
        <w:tblStyle w:val="af9"/>
        <w:tblW w:w="10397" w:type="dxa"/>
        <w:tblLayout w:type="fixed"/>
        <w:tblLook w:val="04A0" w:firstRow="1" w:lastRow="0" w:firstColumn="1" w:lastColumn="0" w:noHBand="0" w:noVBand="1"/>
      </w:tblPr>
      <w:tblGrid>
        <w:gridCol w:w="1668"/>
        <w:gridCol w:w="1247"/>
        <w:gridCol w:w="1247"/>
        <w:gridCol w:w="1247"/>
        <w:gridCol w:w="1247"/>
        <w:gridCol w:w="1247"/>
        <w:gridCol w:w="1247"/>
        <w:gridCol w:w="1247"/>
      </w:tblGrid>
      <w:tr w:rsidR="000217FE" w:rsidRPr="00BC237B" w14:paraId="6FCD0496" w14:textId="2FB7C0C1" w:rsidTr="00972E6F">
        <w:tc>
          <w:tcPr>
            <w:tcW w:w="1668" w:type="dxa"/>
            <w:shd w:val="clear" w:color="auto" w:fill="92D050"/>
          </w:tcPr>
          <w:p w14:paraId="22080CCD" w14:textId="77777777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</w:p>
        </w:tc>
        <w:tc>
          <w:tcPr>
            <w:tcW w:w="2494" w:type="dxa"/>
            <w:gridSpan w:val="2"/>
            <w:shd w:val="clear" w:color="auto" w:fill="92D050"/>
          </w:tcPr>
          <w:p w14:paraId="3ECDE525" w14:textId="6D071CDB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D542</w:t>
            </w:r>
          </w:p>
        </w:tc>
        <w:tc>
          <w:tcPr>
            <w:tcW w:w="1247" w:type="dxa"/>
            <w:shd w:val="clear" w:color="auto" w:fill="92D050"/>
          </w:tcPr>
          <w:p w14:paraId="7BDC9EAB" w14:textId="4C9DC5D5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X727</w:t>
            </w:r>
          </w:p>
        </w:tc>
        <w:tc>
          <w:tcPr>
            <w:tcW w:w="1247" w:type="dxa"/>
            <w:shd w:val="clear" w:color="auto" w:fill="92D050"/>
          </w:tcPr>
          <w:p w14:paraId="59C00B58" w14:textId="4D6E3D3C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725</w:t>
            </w:r>
          </w:p>
        </w:tc>
        <w:tc>
          <w:tcPr>
            <w:tcW w:w="1247" w:type="dxa"/>
            <w:shd w:val="clear" w:color="auto" w:fill="92D050"/>
          </w:tcPr>
          <w:p w14:paraId="3780074F" w14:textId="045A86C4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P702</w:t>
            </w:r>
          </w:p>
        </w:tc>
        <w:tc>
          <w:tcPr>
            <w:tcW w:w="1247" w:type="dxa"/>
            <w:shd w:val="clear" w:color="auto" w:fill="92D050"/>
          </w:tcPr>
          <w:p w14:paraId="45A54175" w14:textId="150CDCF9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554</w:t>
            </w:r>
          </w:p>
        </w:tc>
        <w:tc>
          <w:tcPr>
            <w:tcW w:w="1247" w:type="dxa"/>
            <w:shd w:val="clear" w:color="auto" w:fill="92D050"/>
          </w:tcPr>
          <w:p w14:paraId="376A8115" w14:textId="44088E6C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625ICA</w:t>
            </w:r>
          </w:p>
        </w:tc>
      </w:tr>
      <w:tr w:rsidR="000217FE" w:rsidRPr="00BC237B" w14:paraId="12D6903F" w14:textId="0BE6DBB9" w:rsidTr="00972E6F">
        <w:tc>
          <w:tcPr>
            <w:tcW w:w="1668" w:type="dxa"/>
            <w:shd w:val="clear" w:color="auto" w:fill="92D050"/>
          </w:tcPr>
          <w:p w14:paraId="2E2D623F" w14:textId="2BDCD4FF" w:rsidR="000217FE" w:rsidRPr="00BC237B" w:rsidRDefault="00393FA1" w:rsidP="00684D90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功能</w:t>
            </w:r>
          </w:p>
        </w:tc>
        <w:tc>
          <w:tcPr>
            <w:tcW w:w="1247" w:type="dxa"/>
            <w:shd w:val="clear" w:color="auto" w:fill="92D050"/>
          </w:tcPr>
          <w:p w14:paraId="2735DB97" w14:textId="29DFC999" w:rsidR="000217FE" w:rsidRPr="00BC237B" w:rsidRDefault="000217FE" w:rsidP="00BC237B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Ambient/Trend</w:t>
            </w:r>
          </w:p>
        </w:tc>
        <w:tc>
          <w:tcPr>
            <w:tcW w:w="1247" w:type="dxa"/>
            <w:shd w:val="clear" w:color="auto" w:fill="92D050"/>
          </w:tcPr>
          <w:p w14:paraId="5835F550" w14:textId="2E1A3C30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Titanium/ST Line</w:t>
            </w:r>
          </w:p>
        </w:tc>
        <w:tc>
          <w:tcPr>
            <w:tcW w:w="1247" w:type="dxa"/>
            <w:shd w:val="clear" w:color="auto" w:fill="92D050"/>
          </w:tcPr>
          <w:p w14:paraId="2910E684" w14:textId="5E0D23DE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Mid/High</w:t>
            </w:r>
          </w:p>
        </w:tc>
        <w:tc>
          <w:tcPr>
            <w:tcW w:w="1247" w:type="dxa"/>
            <w:shd w:val="clear" w:color="auto" w:fill="92D050"/>
          </w:tcPr>
          <w:p w14:paraId="08681160" w14:textId="6DFE3165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Ford Bronco SUV</w:t>
            </w:r>
          </w:p>
        </w:tc>
        <w:tc>
          <w:tcPr>
            <w:tcW w:w="1247" w:type="dxa"/>
            <w:shd w:val="clear" w:color="auto" w:fill="92D050"/>
          </w:tcPr>
          <w:p w14:paraId="59AE0C32" w14:textId="77777777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Ford Raptor F-150</w:t>
            </w:r>
          </w:p>
          <w:p w14:paraId="1B6F44ED" w14:textId="0516BEA6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Pickup truck</w:t>
            </w:r>
          </w:p>
        </w:tc>
        <w:tc>
          <w:tcPr>
            <w:tcW w:w="1247" w:type="dxa"/>
            <w:shd w:val="clear" w:color="auto" w:fill="92D050"/>
          </w:tcPr>
          <w:p w14:paraId="33530247" w14:textId="77777777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Lincoln Navigator</w:t>
            </w:r>
          </w:p>
          <w:p w14:paraId="145A5B23" w14:textId="76A1836D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Large SUV (3 row seat)</w:t>
            </w:r>
          </w:p>
        </w:tc>
        <w:tc>
          <w:tcPr>
            <w:tcW w:w="1247" w:type="dxa"/>
            <w:shd w:val="clear" w:color="auto" w:fill="92D050"/>
          </w:tcPr>
          <w:p w14:paraId="023DB4F9" w14:textId="03FF5D0E" w:rsidR="000217FE" w:rsidRPr="00BC237B" w:rsidRDefault="000217FE" w:rsidP="00BC237B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Explorer</w:t>
            </w:r>
          </w:p>
        </w:tc>
      </w:tr>
      <w:tr w:rsidR="00E63C1C" w14:paraId="2FB4AC53" w14:textId="77777777" w:rsidTr="00972E6F">
        <w:tc>
          <w:tcPr>
            <w:tcW w:w="1668" w:type="dxa"/>
          </w:tcPr>
          <w:p w14:paraId="250C6361" w14:textId="280E792E" w:rsidR="00E63C1C" w:rsidRDefault="00653008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653008">
              <w:rPr>
                <w:rFonts w:eastAsia="微软雅黑"/>
                <w:lang w:eastAsia="zh-CN"/>
              </w:rPr>
              <w:t>Rear View Camera (RVC)-VGA&amp;HD</w:t>
            </w:r>
          </w:p>
        </w:tc>
        <w:tc>
          <w:tcPr>
            <w:tcW w:w="1247" w:type="dxa"/>
          </w:tcPr>
          <w:p w14:paraId="5AAEB048" w14:textId="161647F1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7AAD9497" w14:textId="6FD2AF6E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702A6E45" w14:textId="00A108B9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26D5525E" w14:textId="3CD85B21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60C59904" w14:textId="532CC420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178C297D" w14:textId="776CDB56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77205DA0" w14:textId="262758AC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</w:tr>
      <w:tr w:rsidR="00E63C1C" w14:paraId="269960E1" w14:textId="77777777" w:rsidTr="00972E6F">
        <w:tc>
          <w:tcPr>
            <w:tcW w:w="1668" w:type="dxa"/>
          </w:tcPr>
          <w:p w14:paraId="1FB30595" w14:textId="311DD787" w:rsidR="00E63C1C" w:rsidRDefault="00330A7D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 xml:space="preserve">Rear Camera On </w:t>
            </w:r>
            <w:r w:rsidR="006939EA" w:rsidRPr="006939E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Demand</w:t>
            </w:r>
          </w:p>
        </w:tc>
        <w:tc>
          <w:tcPr>
            <w:tcW w:w="1247" w:type="dxa"/>
          </w:tcPr>
          <w:p w14:paraId="3A66019B" w14:textId="29AC01C6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76586767" w14:textId="3DD4BF8D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3883E14A" w14:textId="25C5499C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3666ABED" w14:textId="1CA5A0CB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1BDE66FC" w14:textId="19164B4A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3E219AC1" w14:textId="07530A90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2A3AA359" w14:textId="5612E9E4" w:rsidR="00E63C1C" w:rsidRDefault="00E63C1C" w:rsidP="00E63C1C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</w:tr>
      <w:tr w:rsidR="004D5C6D" w14:paraId="1A8EA92B" w14:textId="77777777" w:rsidTr="00972E6F">
        <w:tc>
          <w:tcPr>
            <w:tcW w:w="1668" w:type="dxa"/>
          </w:tcPr>
          <w:p w14:paraId="52F2F07B" w14:textId="233EE99B" w:rsidR="004D5C6D" w:rsidRDefault="004D5C6D" w:rsidP="004D5C6D">
            <w:pPr>
              <w:pStyle w:val="a8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606165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Multi View Camera-360°</w:t>
            </w:r>
          </w:p>
        </w:tc>
        <w:tc>
          <w:tcPr>
            <w:tcW w:w="1247" w:type="dxa"/>
          </w:tcPr>
          <w:p w14:paraId="4D0077C6" w14:textId="25150737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N</w:t>
            </w:r>
          </w:p>
        </w:tc>
        <w:tc>
          <w:tcPr>
            <w:tcW w:w="1247" w:type="dxa"/>
          </w:tcPr>
          <w:p w14:paraId="25FFBFA6" w14:textId="2688632F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5F67F92D" w14:textId="5951C283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32CF2431" w14:textId="309FFD86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4FAC3468" w14:textId="04CDC0AB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1C6353FF" w14:textId="6465226E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299A2BCA" w14:textId="16E6CCA6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</w:tr>
      <w:tr w:rsidR="004D5C6D" w14:paraId="06D56D9C" w14:textId="25A41C30" w:rsidTr="00972E6F">
        <w:tc>
          <w:tcPr>
            <w:tcW w:w="1668" w:type="dxa"/>
          </w:tcPr>
          <w:p w14:paraId="5834675C" w14:textId="3B544511" w:rsidR="004D5C6D" w:rsidRDefault="0049491E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49491E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Cross Traffic Alert &amp; BLIS</w:t>
            </w:r>
          </w:p>
        </w:tc>
        <w:tc>
          <w:tcPr>
            <w:tcW w:w="1247" w:type="dxa"/>
          </w:tcPr>
          <w:p w14:paraId="4C68709E" w14:textId="5B1547F4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5DB52BEC" w14:textId="77239261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0A62E45D" w14:textId="60194507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0EDF7F48" w14:textId="55EA539D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2F22A92D" w14:textId="6B2E1A9A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5FC0E9C7" w14:textId="6B67F3D4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23DA27EB" w14:textId="367A39EA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921E8F">
              <w:rPr>
                <w:rFonts w:eastAsia="微软雅黑"/>
                <w:lang w:eastAsia="zh-CN"/>
              </w:rPr>
              <w:t>Y</w:t>
            </w:r>
          </w:p>
        </w:tc>
      </w:tr>
      <w:tr w:rsidR="004D5C6D" w14:paraId="3FBC8C7B" w14:textId="77777777" w:rsidTr="00972E6F">
        <w:tc>
          <w:tcPr>
            <w:tcW w:w="1668" w:type="dxa"/>
          </w:tcPr>
          <w:p w14:paraId="46AF6C98" w14:textId="13B27DB6" w:rsidR="004D5C6D" w:rsidRDefault="00FA407D" w:rsidP="004D5C6D">
            <w:pPr>
              <w:pStyle w:val="a8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FA407D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Reverse Brake Assist</w:t>
            </w:r>
          </w:p>
        </w:tc>
        <w:tc>
          <w:tcPr>
            <w:tcW w:w="1247" w:type="dxa"/>
          </w:tcPr>
          <w:p w14:paraId="52E5E23A" w14:textId="078A790E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N</w:t>
            </w:r>
          </w:p>
        </w:tc>
        <w:tc>
          <w:tcPr>
            <w:tcW w:w="1247" w:type="dxa"/>
          </w:tcPr>
          <w:p w14:paraId="5824B132" w14:textId="496F87DD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12AEBB1C" w14:textId="02EB50A7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544CE2E2" w14:textId="23BB6D16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24A8DD68" w14:textId="77043F12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7D42A86F" w14:textId="2F6EA3AC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0144995F" w14:textId="5AFA70D6" w:rsidR="004D5C6D" w:rsidRDefault="004D5C6D" w:rsidP="004D5C6D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</w:tr>
      <w:tr w:rsidR="007358DB" w14:paraId="3C80C6D8" w14:textId="77777777" w:rsidTr="00972E6F">
        <w:tc>
          <w:tcPr>
            <w:tcW w:w="1668" w:type="dxa"/>
          </w:tcPr>
          <w:p w14:paraId="2DD71F99" w14:textId="5043DE83" w:rsidR="007358DB" w:rsidRDefault="007358DB" w:rsidP="007358DB">
            <w:pPr>
              <w:pStyle w:val="a8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CE13B9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Semi Assisted Parking</w:t>
            </w:r>
          </w:p>
        </w:tc>
        <w:tc>
          <w:tcPr>
            <w:tcW w:w="1247" w:type="dxa"/>
          </w:tcPr>
          <w:p w14:paraId="30E3EC14" w14:textId="3BFF5826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32E47749" w14:textId="4DE59088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01C0F1F5" w14:textId="7AE68C5E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620EED96" w14:textId="79A3DF9E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71BD8C6D" w14:textId="1EC698C7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0FC128E3" w14:textId="43DFBED1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004A468A" w14:textId="79A83E6D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</w:tr>
      <w:tr w:rsidR="007358DB" w14:paraId="57B7E068" w14:textId="77777777" w:rsidTr="00972E6F">
        <w:tc>
          <w:tcPr>
            <w:tcW w:w="1668" w:type="dxa"/>
          </w:tcPr>
          <w:p w14:paraId="41AFD45E" w14:textId="55001EAE" w:rsidR="007358DB" w:rsidRDefault="007358DB" w:rsidP="007358DB">
            <w:pPr>
              <w:pStyle w:val="a8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32124B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Fully Assisted Parking</w:t>
            </w:r>
          </w:p>
        </w:tc>
        <w:tc>
          <w:tcPr>
            <w:tcW w:w="1247" w:type="dxa"/>
          </w:tcPr>
          <w:p w14:paraId="1172F198" w14:textId="6C0CEA63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N</w:t>
            </w:r>
          </w:p>
        </w:tc>
        <w:tc>
          <w:tcPr>
            <w:tcW w:w="1247" w:type="dxa"/>
          </w:tcPr>
          <w:p w14:paraId="01AB06B9" w14:textId="307A9EE9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192DAB05" w14:textId="6B2F3040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0806A10F" w14:textId="0C5AFEC4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015D7673" w14:textId="19EC4DE4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7995BD84" w14:textId="1974EF82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00946373" w14:textId="3615133D" w:rsidR="007358DB" w:rsidRPr="003C2BB3" w:rsidRDefault="007358DB" w:rsidP="007358DB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</w:tr>
      <w:tr w:rsidR="00C006C3" w14:paraId="776E1BBE" w14:textId="77777777" w:rsidTr="00972E6F">
        <w:tc>
          <w:tcPr>
            <w:tcW w:w="1668" w:type="dxa"/>
          </w:tcPr>
          <w:p w14:paraId="4C3B451D" w14:textId="5370A268" w:rsidR="00C006C3" w:rsidRPr="0032124B" w:rsidRDefault="00C006C3" w:rsidP="00C006C3">
            <w:pPr>
              <w:pStyle w:val="a8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proofErr w:type="spellStart"/>
            <w:r w:rsidRPr="008C310B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Front&amp;Side</w:t>
            </w:r>
            <w:proofErr w:type="spellEnd"/>
            <w:r w:rsidRPr="008C310B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 xml:space="preserve"> Parking Radar</w:t>
            </w:r>
          </w:p>
        </w:tc>
        <w:tc>
          <w:tcPr>
            <w:tcW w:w="1247" w:type="dxa"/>
          </w:tcPr>
          <w:p w14:paraId="18D74FAA" w14:textId="2E212195" w:rsidR="00C006C3" w:rsidRDefault="00C006C3" w:rsidP="00C006C3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C006C3">
              <w:rPr>
                <w:rFonts w:eastAsia="微软雅黑"/>
                <w:lang w:eastAsia="zh-CN"/>
              </w:rPr>
              <w:t>N</w:t>
            </w:r>
          </w:p>
        </w:tc>
        <w:tc>
          <w:tcPr>
            <w:tcW w:w="1247" w:type="dxa"/>
          </w:tcPr>
          <w:p w14:paraId="1717F657" w14:textId="60042F27" w:rsidR="00C006C3" w:rsidRPr="003C2BB3" w:rsidRDefault="00C006C3" w:rsidP="00C006C3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0D522952" w14:textId="1B91E335" w:rsidR="00C006C3" w:rsidRPr="003C2BB3" w:rsidRDefault="00C006C3" w:rsidP="00C006C3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2407EDBB" w14:textId="46C61B48" w:rsidR="00C006C3" w:rsidRPr="003C2BB3" w:rsidRDefault="00C006C3" w:rsidP="00C006C3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5F37E896" w14:textId="39116762" w:rsidR="00C006C3" w:rsidRPr="003C2BB3" w:rsidRDefault="00C006C3" w:rsidP="00C006C3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7EE2B188" w14:textId="6BB7E65A" w:rsidR="00C006C3" w:rsidRPr="003C2BB3" w:rsidRDefault="00C006C3" w:rsidP="00C006C3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1247" w:type="dxa"/>
          </w:tcPr>
          <w:p w14:paraId="59C1B5F3" w14:textId="090CFD0A" w:rsidR="00C006C3" w:rsidRPr="003C2BB3" w:rsidRDefault="00C006C3" w:rsidP="00C006C3">
            <w:pPr>
              <w:pStyle w:val="a8"/>
              <w:jc w:val="center"/>
              <w:rPr>
                <w:rFonts w:eastAsia="微软雅黑"/>
                <w:lang w:eastAsia="zh-CN"/>
              </w:rPr>
            </w:pPr>
            <w:r w:rsidRPr="003C2BB3">
              <w:rPr>
                <w:rFonts w:eastAsia="微软雅黑"/>
                <w:lang w:eastAsia="zh-CN"/>
              </w:rPr>
              <w:t>Y</w:t>
            </w:r>
          </w:p>
        </w:tc>
      </w:tr>
      <w:tr w:rsidR="00156D26" w14:paraId="67EA6835" w14:textId="77777777" w:rsidTr="00972E6F">
        <w:tc>
          <w:tcPr>
            <w:tcW w:w="1668" w:type="dxa"/>
          </w:tcPr>
          <w:p w14:paraId="098F4A4A" w14:textId="3ED6F139" w:rsidR="00156D26" w:rsidRPr="008C310B" w:rsidRDefault="00156D26" w:rsidP="00156D26">
            <w:pPr>
              <w:pStyle w:val="a8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4879DD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Rear Parking Radar</w:t>
            </w:r>
          </w:p>
        </w:tc>
        <w:tc>
          <w:tcPr>
            <w:tcW w:w="1247" w:type="dxa"/>
          </w:tcPr>
          <w:p w14:paraId="5921C083" w14:textId="547522EF" w:rsidR="00156D26" w:rsidRDefault="00156D26" w:rsidP="00156D26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7EE3544D" w14:textId="2CCA0B55" w:rsidR="00156D26" w:rsidRPr="003C2BB3" w:rsidRDefault="00156D26" w:rsidP="00156D26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722611B2" w14:textId="5E2193EB" w:rsidR="00156D26" w:rsidRPr="003C2BB3" w:rsidRDefault="00156D26" w:rsidP="00156D26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3981C017" w14:textId="4934889F" w:rsidR="00156D26" w:rsidRPr="003C2BB3" w:rsidRDefault="00156D26" w:rsidP="00156D26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41B317E2" w14:textId="7F6A04F7" w:rsidR="00156D26" w:rsidRPr="003C2BB3" w:rsidRDefault="00156D26" w:rsidP="00156D26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0EA817AA" w14:textId="214D6354" w:rsidR="00156D26" w:rsidRPr="003C2BB3" w:rsidRDefault="00156D26" w:rsidP="00156D26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  <w:tc>
          <w:tcPr>
            <w:tcW w:w="1247" w:type="dxa"/>
          </w:tcPr>
          <w:p w14:paraId="61A09113" w14:textId="30E86110" w:rsidR="00156D26" w:rsidRPr="003C2BB3" w:rsidRDefault="00156D26" w:rsidP="00156D26">
            <w:pPr>
              <w:pStyle w:val="a8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Y</w:t>
            </w:r>
          </w:p>
        </w:tc>
      </w:tr>
    </w:tbl>
    <w:p w14:paraId="0254BACB" w14:textId="77777777" w:rsidR="00B645C4" w:rsidRPr="00B645C4" w:rsidRDefault="00B645C4" w:rsidP="00B645C4">
      <w:pPr>
        <w:pStyle w:val="a8"/>
        <w:rPr>
          <w:rFonts w:eastAsia="微软雅黑"/>
          <w:lang w:eastAsia="zh-CN"/>
        </w:rPr>
      </w:pPr>
    </w:p>
    <w:p w14:paraId="22825E74" w14:textId="39FFD237" w:rsidR="006F22E5" w:rsidRDefault="00E5086D" w:rsidP="006F22E5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9" w:name="_Toc25323957"/>
      <w:bookmarkStart w:id="10" w:name="_Toc30158899"/>
      <w:r w:rsidRPr="009C7BB0">
        <w:rPr>
          <w:rFonts w:eastAsia="微软雅黑" w:cs="Arial" w:hint="eastAsia"/>
          <w:lang w:eastAsia="zh-CN"/>
        </w:rPr>
        <w:t>流程图（</w:t>
      </w:r>
      <w:r w:rsidRPr="009C7BB0">
        <w:rPr>
          <w:rFonts w:eastAsia="微软雅黑" w:cs="Arial" w:hint="eastAsia"/>
          <w:lang w:eastAsia="zh-CN"/>
        </w:rPr>
        <w:t>Flow</w:t>
      </w:r>
      <w:r w:rsidRPr="009C7BB0">
        <w:rPr>
          <w:rFonts w:eastAsia="微软雅黑" w:cs="Arial"/>
          <w:lang w:eastAsia="zh-CN"/>
        </w:rPr>
        <w:t xml:space="preserve"> </w:t>
      </w:r>
      <w:r w:rsidRPr="009C7BB0">
        <w:rPr>
          <w:rFonts w:eastAsia="微软雅黑" w:cs="Arial" w:hint="eastAsia"/>
          <w:lang w:eastAsia="zh-CN"/>
        </w:rPr>
        <w:t>chat</w:t>
      </w:r>
      <w:r w:rsidRPr="009C7BB0">
        <w:rPr>
          <w:rFonts w:eastAsia="微软雅黑" w:cs="Arial" w:hint="eastAsia"/>
          <w:lang w:eastAsia="zh-CN"/>
        </w:rPr>
        <w:t>）</w:t>
      </w:r>
      <w:bookmarkEnd w:id="9"/>
      <w:bookmarkEnd w:id="10"/>
    </w:p>
    <w:p w14:paraId="26306A23" w14:textId="6E7F55FA" w:rsidR="009A3A7C" w:rsidRPr="009A3A7C" w:rsidRDefault="009A3A7C" w:rsidP="009A3A7C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360</w:t>
      </w:r>
      <w:r>
        <w:rPr>
          <w:rFonts w:eastAsia="微软雅黑" w:hint="eastAsia"/>
          <w:lang w:eastAsia="zh-CN"/>
        </w:rPr>
        <w:t>视图可通过车身旋钮或者屏幕软按键进入，视图切换均通过车身旋钮完成。</w:t>
      </w:r>
    </w:p>
    <w:p w14:paraId="515D29A5" w14:textId="6A6E68FF" w:rsidR="00967317" w:rsidRDefault="00466413" w:rsidP="00967317">
      <w:pPr>
        <w:pStyle w:val="31"/>
        <w:rPr>
          <w:rFonts w:eastAsia="微软雅黑"/>
          <w:lang w:eastAsia="zh-CN"/>
        </w:rPr>
      </w:pPr>
      <w:bookmarkStart w:id="11" w:name="_Toc30158900"/>
      <w:r>
        <w:rPr>
          <w:rFonts w:eastAsia="微软雅黑" w:hint="eastAsia"/>
          <w:lang w:eastAsia="zh-CN"/>
        </w:rPr>
        <w:t>后视</w:t>
      </w:r>
      <w:r w:rsidR="00967317">
        <w:rPr>
          <w:rFonts w:eastAsia="微软雅黑" w:hint="eastAsia"/>
          <w:lang w:eastAsia="zh-CN"/>
        </w:rPr>
        <w:t>3</w:t>
      </w:r>
      <w:r w:rsidR="00967317">
        <w:rPr>
          <w:rFonts w:eastAsia="微软雅黑"/>
          <w:lang w:eastAsia="zh-CN"/>
        </w:rPr>
        <w:t>60</w:t>
      </w:r>
      <w:r w:rsidR="00967317">
        <w:rPr>
          <w:rFonts w:eastAsia="微软雅黑" w:hint="eastAsia"/>
          <w:lang w:eastAsia="zh-CN"/>
        </w:rPr>
        <w:t>视图</w:t>
      </w:r>
      <w:bookmarkEnd w:id="11"/>
    </w:p>
    <w:p w14:paraId="7BB8E916" w14:textId="67EAADF3" w:rsidR="00945C89" w:rsidRDefault="006B671F" w:rsidP="00945C89">
      <w:pPr>
        <w:pStyle w:val="a8"/>
      </w:pPr>
      <w:r>
        <w:rPr>
          <w:noProof/>
          <w:lang w:eastAsia="zh-CN"/>
        </w:rPr>
        <w:drawing>
          <wp:inline distT="0" distB="0" distL="0" distR="0" wp14:anchorId="31203339" wp14:editId="3B59D36B">
            <wp:extent cx="5486400" cy="2072005"/>
            <wp:effectExtent l="0" t="0" r="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7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F3F679" w14:textId="6D957E63" w:rsidR="00967317" w:rsidRDefault="00967317" w:rsidP="00945C89">
      <w:pPr>
        <w:pStyle w:val="a8"/>
      </w:pPr>
      <w:r>
        <w:object w:dxaOrig="21052" w:dyaOrig="20299" w14:anchorId="4D47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404.55pt" o:ole="">
            <v:imagedata r:id="rId9" o:title=""/>
          </v:shape>
          <o:OLEObject Type="Embed" ProgID="Visio.Drawing.11" ShapeID="_x0000_i1025" DrawAspect="Content" ObjectID="_1646735827" r:id="rId10"/>
        </w:object>
      </w:r>
    </w:p>
    <w:p w14:paraId="382836E0" w14:textId="6474EE8A" w:rsidR="00967317" w:rsidRDefault="00967317" w:rsidP="00967317">
      <w:pPr>
        <w:pStyle w:val="31"/>
        <w:rPr>
          <w:rFonts w:eastAsia="微软雅黑"/>
          <w:lang w:eastAsia="zh-CN"/>
        </w:rPr>
      </w:pPr>
      <w:bookmarkStart w:id="12" w:name="_Toc30158901"/>
      <w:r>
        <w:rPr>
          <w:rFonts w:eastAsia="微软雅黑" w:hint="eastAsia"/>
          <w:lang w:eastAsia="zh-CN"/>
        </w:rPr>
        <w:lastRenderedPageBreak/>
        <w:t>正常视角</w:t>
      </w:r>
      <w:r>
        <w:rPr>
          <w:rFonts w:eastAsia="微软雅黑" w:hint="eastAsia"/>
          <w:lang w:eastAsia="zh-CN"/>
        </w:rPr>
        <w:t>RVC</w:t>
      </w:r>
      <w:r>
        <w:rPr>
          <w:rFonts w:eastAsia="微软雅黑" w:hint="eastAsia"/>
          <w:lang w:eastAsia="zh-CN"/>
        </w:rPr>
        <w:t>视图</w:t>
      </w:r>
      <w:bookmarkEnd w:id="12"/>
    </w:p>
    <w:p w14:paraId="22B8B22D" w14:textId="1DCBB123" w:rsidR="00A31A60" w:rsidRDefault="006B671F" w:rsidP="00945C89">
      <w:pPr>
        <w:pStyle w:val="a8"/>
      </w:pPr>
      <w:r>
        <w:rPr>
          <w:noProof/>
          <w:lang w:eastAsia="zh-CN"/>
        </w:rPr>
        <w:drawing>
          <wp:inline distT="0" distB="0" distL="0" distR="0" wp14:anchorId="2A573B85" wp14:editId="6F9332CF">
            <wp:extent cx="5486400" cy="207708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7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3476B" w14:textId="4AE37FE9" w:rsidR="00967317" w:rsidRDefault="00967317" w:rsidP="00945C89">
      <w:pPr>
        <w:pStyle w:val="a8"/>
      </w:pPr>
      <w:r>
        <w:object w:dxaOrig="21052" w:dyaOrig="20299" w14:anchorId="7E8D0EB8">
          <v:shape id="_x0000_i1026" type="#_x0000_t75" style="width:421.7pt;height:407.15pt" o:ole="">
            <v:imagedata r:id="rId12" o:title=""/>
          </v:shape>
          <o:OLEObject Type="Embed" ProgID="Visio.Drawing.11" ShapeID="_x0000_i1026" DrawAspect="Content" ObjectID="_1646735828" r:id="rId13"/>
        </w:object>
      </w:r>
    </w:p>
    <w:p w14:paraId="15944A7B" w14:textId="0B264246" w:rsidR="00466413" w:rsidRDefault="00466413" w:rsidP="00466413">
      <w:pPr>
        <w:pStyle w:val="31"/>
        <w:rPr>
          <w:rFonts w:eastAsia="微软雅黑"/>
          <w:lang w:eastAsia="zh-CN"/>
        </w:rPr>
      </w:pPr>
      <w:bookmarkStart w:id="13" w:name="_Toc30158902"/>
      <w:r>
        <w:rPr>
          <w:rFonts w:eastAsia="微软雅黑" w:hint="eastAsia"/>
          <w:lang w:eastAsia="zh-CN"/>
        </w:rPr>
        <w:lastRenderedPageBreak/>
        <w:t>广角</w:t>
      </w:r>
      <w:r>
        <w:rPr>
          <w:rFonts w:eastAsia="微软雅黑" w:hint="eastAsia"/>
          <w:lang w:eastAsia="zh-CN"/>
        </w:rPr>
        <w:t>RVC</w:t>
      </w:r>
      <w:r>
        <w:rPr>
          <w:rFonts w:eastAsia="微软雅黑" w:hint="eastAsia"/>
          <w:lang w:eastAsia="zh-CN"/>
        </w:rPr>
        <w:t>视图</w:t>
      </w:r>
      <w:bookmarkEnd w:id="13"/>
    </w:p>
    <w:p w14:paraId="7D1112B3" w14:textId="11C06FF1" w:rsidR="006B671F" w:rsidRPr="006B671F" w:rsidRDefault="006B671F" w:rsidP="006B671F">
      <w:pPr>
        <w:pStyle w:val="a8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1E93248E" wp14:editId="0DEE1150">
            <wp:extent cx="5486400" cy="2067560"/>
            <wp:effectExtent l="0" t="0" r="0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6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EEBAF" w14:textId="28BEF82C" w:rsidR="00466413" w:rsidRDefault="00466413" w:rsidP="00945C89">
      <w:pPr>
        <w:pStyle w:val="a8"/>
      </w:pPr>
      <w:r>
        <w:object w:dxaOrig="21052" w:dyaOrig="20299" w14:anchorId="0ECB577C">
          <v:shape id="_x0000_i1027" type="#_x0000_t75" style="width:393.45pt;height:379.7pt" o:ole="">
            <v:imagedata r:id="rId15" o:title=""/>
          </v:shape>
          <o:OLEObject Type="Embed" ProgID="Visio.Drawing.11" ShapeID="_x0000_i1027" DrawAspect="Content" ObjectID="_1646735829" r:id="rId16"/>
        </w:object>
      </w:r>
    </w:p>
    <w:p w14:paraId="5D3FFD62" w14:textId="72FB4ED5" w:rsidR="00466413" w:rsidRDefault="00466413" w:rsidP="00466413">
      <w:pPr>
        <w:pStyle w:val="31"/>
        <w:rPr>
          <w:rFonts w:eastAsia="微软雅黑"/>
          <w:lang w:eastAsia="zh-CN"/>
        </w:rPr>
      </w:pPr>
      <w:bookmarkStart w:id="14" w:name="_Toc30158903"/>
      <w:r>
        <w:rPr>
          <w:rFonts w:eastAsia="微软雅黑" w:hint="eastAsia"/>
          <w:lang w:eastAsia="zh-CN"/>
        </w:rPr>
        <w:lastRenderedPageBreak/>
        <w:t>前视</w:t>
      </w:r>
      <w:r>
        <w:rPr>
          <w:rFonts w:eastAsia="微软雅黑" w:hint="eastAsia"/>
          <w:lang w:eastAsia="zh-CN"/>
        </w:rPr>
        <w:t>360</w:t>
      </w:r>
      <w:r>
        <w:rPr>
          <w:rFonts w:eastAsia="微软雅黑" w:hint="eastAsia"/>
          <w:lang w:eastAsia="zh-CN"/>
        </w:rPr>
        <w:t>视图</w:t>
      </w:r>
      <w:bookmarkEnd w:id="14"/>
    </w:p>
    <w:p w14:paraId="1CC955D6" w14:textId="058E71EE" w:rsidR="006F47AF" w:rsidRPr="006F47AF" w:rsidRDefault="00F709EE" w:rsidP="006F47AF">
      <w:pPr>
        <w:pStyle w:val="a8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44B56C96" wp14:editId="7F138803">
            <wp:extent cx="5486400" cy="2074545"/>
            <wp:effectExtent l="0" t="0" r="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7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7BAE2" w14:textId="74757695" w:rsidR="00466413" w:rsidRDefault="00466413" w:rsidP="00466413">
      <w:pPr>
        <w:pStyle w:val="31"/>
        <w:rPr>
          <w:rFonts w:eastAsia="微软雅黑"/>
          <w:lang w:eastAsia="zh-CN"/>
        </w:rPr>
      </w:pPr>
      <w:bookmarkStart w:id="15" w:name="_Toc30158904"/>
      <w:r>
        <w:rPr>
          <w:rFonts w:eastAsia="微软雅黑" w:hint="eastAsia"/>
          <w:lang w:eastAsia="zh-CN"/>
        </w:rPr>
        <w:t>正常视角前视雷达</w:t>
      </w:r>
      <w:bookmarkEnd w:id="15"/>
    </w:p>
    <w:p w14:paraId="6637CA36" w14:textId="7A25F0D1" w:rsidR="00466413" w:rsidRPr="00466413" w:rsidRDefault="006B671F" w:rsidP="00466413">
      <w:pPr>
        <w:pStyle w:val="a8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1C948D5F" wp14:editId="0A002A57">
            <wp:extent cx="5486400" cy="2086610"/>
            <wp:effectExtent l="0" t="0" r="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8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A6D93" w14:textId="59168166" w:rsidR="00466413" w:rsidRDefault="00466413" w:rsidP="00466413">
      <w:pPr>
        <w:pStyle w:val="31"/>
        <w:rPr>
          <w:rFonts w:eastAsia="微软雅黑"/>
          <w:lang w:eastAsia="zh-CN"/>
        </w:rPr>
      </w:pPr>
      <w:bookmarkStart w:id="16" w:name="_Toc30158905"/>
      <w:r>
        <w:rPr>
          <w:rFonts w:eastAsia="微软雅黑" w:hint="eastAsia"/>
          <w:lang w:eastAsia="zh-CN"/>
        </w:rPr>
        <w:t>前视广角视图</w:t>
      </w:r>
      <w:bookmarkEnd w:id="16"/>
    </w:p>
    <w:p w14:paraId="41437B4A" w14:textId="146CCEE5" w:rsidR="00466413" w:rsidRDefault="006B671F" w:rsidP="00945C89">
      <w:pPr>
        <w:pStyle w:val="a8"/>
        <w:rPr>
          <w:rFonts w:eastAsiaTheme="minor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2D49DB1E" wp14:editId="0567E305">
            <wp:extent cx="5486400" cy="2053590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CEC27" w14:textId="3C4CB6A3" w:rsidR="00BC45D8" w:rsidRDefault="00BC45D8" w:rsidP="00BC45D8">
      <w:pPr>
        <w:pStyle w:val="31"/>
        <w:rPr>
          <w:rFonts w:eastAsia="微软雅黑"/>
          <w:lang w:eastAsia="zh-CN"/>
        </w:rPr>
      </w:pPr>
      <w:bookmarkStart w:id="17" w:name="_Toc30158906"/>
      <w:r>
        <w:rPr>
          <w:rFonts w:eastAsia="微软雅黑" w:hint="eastAsia"/>
          <w:lang w:eastAsia="zh-CN"/>
        </w:rPr>
        <w:lastRenderedPageBreak/>
        <w:t>摄像头异常或故障图</w:t>
      </w:r>
      <w:bookmarkEnd w:id="17"/>
    </w:p>
    <w:p w14:paraId="64A50E5F" w14:textId="1C1CC872" w:rsidR="00BC45D8" w:rsidRPr="00BC45D8" w:rsidRDefault="00BC45D8" w:rsidP="00BC45D8">
      <w:pPr>
        <w:pStyle w:val="a8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17427B62" wp14:editId="6C841A64">
            <wp:extent cx="5486400" cy="20389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C8B3B" w14:textId="2362237A" w:rsidR="00BC45D8" w:rsidRDefault="00BC45D8" w:rsidP="00BC45D8">
      <w:pPr>
        <w:pStyle w:val="31"/>
        <w:rPr>
          <w:rFonts w:eastAsia="微软雅黑"/>
          <w:lang w:eastAsia="zh-CN"/>
        </w:rPr>
      </w:pPr>
      <w:bookmarkStart w:id="18" w:name="_Toc30158907"/>
      <w:r>
        <w:rPr>
          <w:rFonts w:eastAsia="微软雅黑" w:hint="eastAsia"/>
          <w:lang w:eastAsia="zh-CN"/>
        </w:rPr>
        <w:t>功能禁用图</w:t>
      </w:r>
      <w:bookmarkEnd w:id="18"/>
    </w:p>
    <w:p w14:paraId="23BC3983" w14:textId="23FBA506" w:rsidR="00BC45D8" w:rsidRDefault="00BC45D8" w:rsidP="00945C89">
      <w:pPr>
        <w:pStyle w:val="a8"/>
        <w:rPr>
          <w:rFonts w:eastAsiaTheme="minor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087DD8D8" wp14:editId="5EF47E7B">
            <wp:extent cx="5486400" cy="207899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1B922" w14:textId="77777777" w:rsidR="00FA2DE5" w:rsidRDefault="00FA2DE5" w:rsidP="00FA2DE5">
      <w:pPr>
        <w:pStyle w:val="31"/>
        <w:rPr>
          <w:rFonts w:eastAsia="微软雅黑"/>
          <w:lang w:eastAsia="zh-CN"/>
        </w:rPr>
      </w:pPr>
      <w:bookmarkStart w:id="19" w:name="_Toc29819235"/>
      <w:bookmarkStart w:id="20" w:name="_Toc30158908"/>
      <w:r>
        <w:rPr>
          <w:rFonts w:eastAsia="微软雅黑" w:hint="eastAsia"/>
          <w:lang w:eastAsia="zh-CN"/>
        </w:rPr>
        <w:lastRenderedPageBreak/>
        <w:t>自动泊车</w:t>
      </w:r>
      <w:bookmarkEnd w:id="19"/>
      <w:bookmarkEnd w:id="20"/>
    </w:p>
    <w:p w14:paraId="26480553" w14:textId="77777777" w:rsidR="00FA2DE5" w:rsidRDefault="00FA2DE5" w:rsidP="00FA2DE5">
      <w:pPr>
        <w:pStyle w:val="a8"/>
        <w:rPr>
          <w:rFonts w:eastAsiaTheme="minor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3AD9ABE8" wp14:editId="4BA4C1EA">
            <wp:extent cx="5486400" cy="24218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2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10EEE" w14:textId="77777777" w:rsidR="00FA2DE5" w:rsidRDefault="00FA2DE5" w:rsidP="00FA2DE5">
      <w:pPr>
        <w:pStyle w:val="31"/>
        <w:rPr>
          <w:rFonts w:eastAsia="微软雅黑"/>
          <w:lang w:eastAsia="zh-CN"/>
        </w:rPr>
      </w:pPr>
      <w:bookmarkStart w:id="21" w:name="_Toc29819236"/>
      <w:bookmarkStart w:id="22" w:name="_Toc30158909"/>
      <w:r>
        <w:rPr>
          <w:rFonts w:eastAsia="微软雅黑" w:hint="eastAsia"/>
          <w:lang w:eastAsia="zh-CN"/>
        </w:rPr>
        <w:t>自动泊出</w:t>
      </w:r>
      <w:bookmarkEnd w:id="21"/>
      <w:bookmarkEnd w:id="22"/>
    </w:p>
    <w:p w14:paraId="07F6A196" w14:textId="48992B2D" w:rsidR="00FA2DE5" w:rsidRDefault="00FA2DE5" w:rsidP="00945C89">
      <w:pPr>
        <w:pStyle w:val="a8"/>
        <w:rPr>
          <w:rFonts w:eastAsiaTheme="minor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0AB017A9" wp14:editId="20886638">
            <wp:extent cx="5486400" cy="179578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9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0A546" w14:textId="3125660D" w:rsidR="00BC45D8" w:rsidRPr="00BC45D8" w:rsidRDefault="00BC45D8" w:rsidP="00945C89">
      <w:pPr>
        <w:pStyle w:val="a8"/>
        <w:rPr>
          <w:rFonts w:eastAsiaTheme="minorEastAsia"/>
          <w:lang w:eastAsia="zh-CN"/>
        </w:rPr>
      </w:pPr>
    </w:p>
    <w:p w14:paraId="7E6E3D09" w14:textId="41337C47" w:rsidR="001056AD" w:rsidRDefault="0067642C" w:rsidP="001056AD">
      <w:pPr>
        <w:pStyle w:val="21"/>
        <w:rPr>
          <w:rFonts w:eastAsia="微软雅黑" w:cs="Arial"/>
          <w:lang w:eastAsia="zh-CN"/>
        </w:rPr>
      </w:pPr>
      <w:bookmarkStart w:id="23" w:name="_Toc25323958"/>
      <w:bookmarkStart w:id="24" w:name="_Toc30158910"/>
      <w:r>
        <w:rPr>
          <w:rFonts w:eastAsia="微软雅黑" w:cs="Arial" w:hint="eastAsia"/>
          <w:lang w:eastAsia="zh-CN"/>
        </w:rPr>
        <w:t>功能描述</w:t>
      </w:r>
      <w:bookmarkEnd w:id="23"/>
      <w:bookmarkEnd w:id="24"/>
    </w:p>
    <w:p w14:paraId="07B9EDCA" w14:textId="6D0E54EE" w:rsidR="002F05D7" w:rsidRDefault="002F05D7" w:rsidP="002F05D7">
      <w:pPr>
        <w:pStyle w:val="31"/>
        <w:rPr>
          <w:rFonts w:eastAsia="微软雅黑"/>
          <w:lang w:eastAsia="zh-CN"/>
        </w:rPr>
      </w:pPr>
      <w:bookmarkStart w:id="25" w:name="_Toc30158911"/>
      <w:proofErr w:type="spellStart"/>
      <w:r w:rsidRPr="00EF462F">
        <w:rPr>
          <w:rFonts w:eastAsia="微软雅黑" w:hint="eastAsia"/>
        </w:rPr>
        <w:t>倒车</w:t>
      </w:r>
      <w:proofErr w:type="spellEnd"/>
      <w:r w:rsidR="007F36FF">
        <w:rPr>
          <w:rFonts w:eastAsia="微软雅黑" w:hint="eastAsia"/>
          <w:lang w:eastAsia="zh-CN"/>
        </w:rPr>
        <w:t>影像</w:t>
      </w:r>
      <w:r w:rsidR="007F36FF">
        <w:rPr>
          <w:rFonts w:eastAsia="微软雅黑" w:hint="eastAsia"/>
          <w:lang w:eastAsia="zh-CN"/>
        </w:rPr>
        <w:t>RVC</w:t>
      </w:r>
      <w:r w:rsidR="007F36FF">
        <w:rPr>
          <w:rFonts w:eastAsia="微软雅黑" w:hint="eastAsia"/>
          <w:lang w:eastAsia="zh-CN"/>
        </w:rPr>
        <w:t>（</w:t>
      </w:r>
      <w:r w:rsidR="006D11EA" w:rsidRPr="00DF4873">
        <w:rPr>
          <w:rFonts w:eastAsia="微软雅黑" w:hint="eastAsia"/>
        </w:rPr>
        <w:t>Rear</w:t>
      </w:r>
      <w:r w:rsidR="006D11EA" w:rsidRPr="00DF4873">
        <w:rPr>
          <w:rFonts w:eastAsia="微软雅黑"/>
        </w:rPr>
        <w:t xml:space="preserve"> </w:t>
      </w:r>
      <w:r w:rsidR="006D11EA" w:rsidRPr="00DF4873">
        <w:rPr>
          <w:rFonts w:eastAsia="微软雅黑" w:hint="eastAsia"/>
        </w:rPr>
        <w:t>view</w:t>
      </w:r>
      <w:r w:rsidR="006D11EA" w:rsidRPr="00DF4873">
        <w:rPr>
          <w:rFonts w:eastAsia="微软雅黑"/>
        </w:rPr>
        <w:t xml:space="preserve"> </w:t>
      </w:r>
      <w:r w:rsidR="006D11EA" w:rsidRPr="00DF4873">
        <w:rPr>
          <w:rFonts w:eastAsia="微软雅黑" w:hint="eastAsia"/>
        </w:rPr>
        <w:t>camera</w:t>
      </w:r>
      <w:r w:rsidR="007F36FF">
        <w:rPr>
          <w:rFonts w:eastAsia="微软雅黑" w:hint="eastAsia"/>
          <w:lang w:eastAsia="zh-CN"/>
        </w:rPr>
        <w:t>）</w:t>
      </w:r>
      <w:bookmarkEnd w:id="25"/>
    </w:p>
    <w:p w14:paraId="02E40A12" w14:textId="26CEEE92" w:rsidR="002F05D7" w:rsidRPr="005259B1" w:rsidRDefault="00563A89" w:rsidP="002F05D7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 w:rsidRPr="005259B1">
        <w:rPr>
          <w:rFonts w:ascii="微软雅黑" w:eastAsia="微软雅黑" w:hAnsi="微软雅黑" w:hint="eastAsia"/>
          <w:sz w:val="21"/>
          <w:szCs w:val="21"/>
          <w:lang w:eastAsia="zh-CN"/>
        </w:rPr>
        <w:t>RVC</w:t>
      </w:r>
      <w:r w:rsidR="009D07F4" w:rsidRPr="005259B1">
        <w:rPr>
          <w:rFonts w:ascii="微软雅黑" w:eastAsia="微软雅黑" w:hAnsi="微软雅黑" w:hint="eastAsia"/>
          <w:sz w:val="21"/>
          <w:szCs w:val="21"/>
          <w:lang w:eastAsia="zh-CN"/>
        </w:rPr>
        <w:t>功能激活</w:t>
      </w:r>
    </w:p>
    <w:p w14:paraId="20FD3352" w14:textId="07408C1E" w:rsidR="004C0A49" w:rsidRDefault="00607AE8" w:rsidP="004C0A49">
      <w:pPr>
        <w:pStyle w:val="a8"/>
        <w:rPr>
          <w:rFonts w:eastAsiaTheme="minorEastAsia"/>
          <w:lang w:eastAsia="zh-CN"/>
        </w:rPr>
      </w:pPr>
      <w:proofErr w:type="spellStart"/>
      <w:r w:rsidRPr="008220B1">
        <w:rPr>
          <w:rFonts w:ascii="微软雅黑" w:eastAsia="微软雅黑" w:hAnsi="微软雅黑" w:hint="eastAsia"/>
          <w:sz w:val="21"/>
          <w:szCs w:val="21"/>
        </w:rPr>
        <w:t>车辆启动状态下</w:t>
      </w:r>
      <w:r w:rsidR="00497B71" w:rsidRPr="008220B1">
        <w:rPr>
          <w:rFonts w:ascii="微软雅黑" w:eastAsia="微软雅黑" w:hAnsi="微软雅黑" w:hint="eastAsia"/>
          <w:sz w:val="21"/>
          <w:szCs w:val="21"/>
        </w:rPr>
        <w:t>（</w:t>
      </w:r>
      <w:r w:rsidR="008F0049" w:rsidRPr="008220B1">
        <w:rPr>
          <w:rFonts w:ascii="微软雅黑" w:eastAsia="微软雅黑" w:hAnsi="微软雅黑"/>
          <w:sz w:val="21"/>
          <w:szCs w:val="21"/>
        </w:rPr>
        <w:t>ignition</w:t>
      </w:r>
      <w:proofErr w:type="spellEnd"/>
      <w:r w:rsidR="008F0049" w:rsidRPr="008220B1">
        <w:rPr>
          <w:rFonts w:ascii="微软雅黑" w:eastAsia="微软雅黑" w:hAnsi="微软雅黑"/>
          <w:sz w:val="21"/>
          <w:szCs w:val="21"/>
        </w:rPr>
        <w:t xml:space="preserve"> </w:t>
      </w:r>
      <w:r w:rsidR="008F0049" w:rsidRPr="008220B1">
        <w:rPr>
          <w:rFonts w:ascii="微软雅黑" w:eastAsia="微软雅黑" w:hAnsi="微软雅黑" w:hint="eastAsia"/>
          <w:sz w:val="21"/>
          <w:szCs w:val="21"/>
        </w:rPr>
        <w:t>==</w:t>
      </w:r>
      <w:r w:rsidR="008F0049" w:rsidRPr="008220B1">
        <w:rPr>
          <w:rFonts w:ascii="微软雅黑" w:eastAsia="微软雅黑" w:hAnsi="微软雅黑"/>
          <w:sz w:val="21"/>
          <w:szCs w:val="21"/>
        </w:rPr>
        <w:t xml:space="preserve"> </w:t>
      </w:r>
      <w:r w:rsidR="00D827B6" w:rsidRPr="008220B1">
        <w:rPr>
          <w:rFonts w:ascii="微软雅黑" w:eastAsia="微软雅黑" w:hAnsi="微软雅黑"/>
          <w:sz w:val="21"/>
          <w:szCs w:val="21"/>
        </w:rPr>
        <w:t xml:space="preserve">Run </w:t>
      </w:r>
      <w:r w:rsidR="00D827B6" w:rsidRPr="008220B1">
        <w:rPr>
          <w:rFonts w:ascii="微软雅黑" w:eastAsia="微软雅黑" w:hAnsi="微软雅黑" w:hint="eastAsia"/>
          <w:sz w:val="21"/>
          <w:szCs w:val="21"/>
        </w:rPr>
        <w:t>||</w:t>
      </w:r>
      <w:r w:rsidR="00D827B6" w:rsidRPr="008220B1">
        <w:rPr>
          <w:rFonts w:ascii="微软雅黑" w:eastAsia="微软雅黑" w:hAnsi="微软雅黑"/>
          <w:sz w:val="21"/>
          <w:szCs w:val="21"/>
        </w:rPr>
        <w:t xml:space="preserve"> </w:t>
      </w:r>
      <w:r w:rsidR="002A00E2" w:rsidRPr="008220B1">
        <w:rPr>
          <w:rFonts w:ascii="微软雅黑" w:eastAsia="微软雅黑" w:hAnsi="微软雅黑"/>
          <w:sz w:val="21"/>
          <w:szCs w:val="21"/>
        </w:rPr>
        <w:t xml:space="preserve">ignition </w:t>
      </w:r>
      <w:r w:rsidR="002A00E2" w:rsidRPr="008220B1">
        <w:rPr>
          <w:rFonts w:ascii="微软雅黑" w:eastAsia="微软雅黑" w:hAnsi="微软雅黑" w:hint="eastAsia"/>
          <w:sz w:val="21"/>
          <w:szCs w:val="21"/>
        </w:rPr>
        <w:t>==</w:t>
      </w:r>
      <w:r w:rsidR="002A00E2" w:rsidRPr="008220B1">
        <w:rPr>
          <w:rFonts w:ascii="微软雅黑" w:eastAsia="微软雅黑" w:hAnsi="微软雅黑"/>
          <w:sz w:val="21"/>
          <w:szCs w:val="21"/>
        </w:rPr>
        <w:t xml:space="preserve"> </w:t>
      </w:r>
      <w:r w:rsidR="004C392F" w:rsidRPr="008220B1">
        <w:rPr>
          <w:rFonts w:ascii="微软雅黑" w:eastAsia="微软雅黑" w:hAnsi="微软雅黑"/>
          <w:sz w:val="21"/>
          <w:szCs w:val="21"/>
        </w:rPr>
        <w:t>Start</w:t>
      </w:r>
      <w:r w:rsidR="00497B71" w:rsidRPr="008220B1">
        <w:rPr>
          <w:rFonts w:ascii="微软雅黑" w:eastAsia="微软雅黑" w:hAnsi="微软雅黑" w:hint="eastAsia"/>
          <w:sz w:val="21"/>
          <w:szCs w:val="21"/>
        </w:rPr>
        <w:t>）</w:t>
      </w:r>
      <w:r w:rsidR="00B31691" w:rsidRPr="008220B1">
        <w:rPr>
          <w:rFonts w:ascii="微软雅黑" w:eastAsia="微软雅黑" w:hAnsi="微软雅黑" w:hint="eastAsia"/>
          <w:sz w:val="21"/>
          <w:szCs w:val="21"/>
        </w:rPr>
        <w:t>，</w:t>
      </w:r>
      <w:proofErr w:type="spellStart"/>
      <w:r w:rsidR="00D551B4">
        <w:rPr>
          <w:rFonts w:ascii="微软雅黑" w:eastAsia="微软雅黑" w:hAnsi="微软雅黑" w:hint="eastAsia"/>
          <w:sz w:val="21"/>
          <w:szCs w:val="21"/>
        </w:rPr>
        <w:t>档位切换为R档</w:t>
      </w:r>
      <w:proofErr w:type="spellEnd"/>
      <w:r w:rsidR="007A209E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</w:p>
    <w:p w14:paraId="7F2A28D1" w14:textId="612EAD1B" w:rsidR="008D1B00" w:rsidRPr="00D641DA" w:rsidRDefault="008D1B00" w:rsidP="004C0A49">
      <w:pPr>
        <w:pStyle w:val="a8"/>
        <w:rPr>
          <w:rFonts w:ascii="微软雅黑" w:eastAsia="微软雅黑" w:hAnsi="微软雅黑"/>
          <w:lang w:eastAsia="zh-CN"/>
        </w:rPr>
      </w:pPr>
      <w:r w:rsidRPr="00D641DA">
        <w:rPr>
          <w:rFonts w:ascii="微软雅黑" w:eastAsia="微软雅黑" w:hAnsi="微软雅黑" w:hint="eastAsia"/>
          <w:lang w:eastAsia="zh-CN"/>
        </w:rPr>
        <w:t>1）</w:t>
      </w:r>
      <w:r w:rsidR="00DF52EE" w:rsidRPr="00D641DA">
        <w:rPr>
          <w:rFonts w:ascii="微软雅黑" w:eastAsia="微软雅黑" w:hAnsi="微软雅黑" w:hint="eastAsia"/>
          <w:lang w:eastAsia="zh-CN"/>
        </w:rPr>
        <w:t>、</w:t>
      </w:r>
      <w:r w:rsidR="00325A27" w:rsidRPr="00D641DA">
        <w:rPr>
          <w:rFonts w:ascii="微软雅黑" w:eastAsia="微软雅黑" w:hAnsi="微软雅黑"/>
          <w:lang w:eastAsia="zh-CN"/>
        </w:rPr>
        <w:t>Rear View Camera</w:t>
      </w:r>
      <w:r w:rsidR="00325A27" w:rsidRPr="00D641DA">
        <w:rPr>
          <w:rFonts w:ascii="微软雅黑" w:eastAsia="微软雅黑" w:hAnsi="微软雅黑" w:hint="eastAsia"/>
          <w:lang w:eastAsia="zh-CN"/>
        </w:rPr>
        <w:t>异常</w:t>
      </w:r>
      <w:r w:rsidR="00986B33" w:rsidRPr="00D641DA">
        <w:rPr>
          <w:rFonts w:ascii="微软雅黑" w:eastAsia="微软雅黑" w:hAnsi="微软雅黑" w:hint="eastAsia"/>
          <w:lang w:eastAsia="zh-CN"/>
        </w:rPr>
        <w:t>，</w:t>
      </w:r>
      <w:r w:rsidR="009A01FE" w:rsidRPr="00D641DA">
        <w:rPr>
          <w:rFonts w:ascii="微软雅黑" w:eastAsia="微软雅黑" w:hAnsi="微软雅黑" w:hint="eastAsia"/>
          <w:lang w:eastAsia="zh-CN"/>
        </w:rPr>
        <w:t>未检测到</w:t>
      </w:r>
      <w:r w:rsidR="00C33316" w:rsidRPr="00D641DA">
        <w:rPr>
          <w:rFonts w:ascii="微软雅黑" w:eastAsia="微软雅黑" w:hAnsi="微软雅黑" w:hint="eastAsia"/>
          <w:lang w:eastAsia="zh-CN"/>
        </w:rPr>
        <w:t>C</w:t>
      </w:r>
      <w:r w:rsidR="009A01FE" w:rsidRPr="00D641DA">
        <w:rPr>
          <w:rFonts w:ascii="微软雅黑" w:eastAsia="微软雅黑" w:hAnsi="微软雅黑" w:hint="eastAsia"/>
          <w:lang w:eastAsia="zh-CN"/>
        </w:rPr>
        <w:t>amera视频信号</w:t>
      </w:r>
      <w:r w:rsidR="00E5545C" w:rsidRPr="00D641DA">
        <w:rPr>
          <w:rFonts w:ascii="微软雅黑" w:eastAsia="微软雅黑" w:hAnsi="微软雅黑" w:hint="eastAsia"/>
          <w:lang w:eastAsia="zh-CN"/>
        </w:rPr>
        <w:t>，</w:t>
      </w:r>
      <w:r w:rsidR="00E5545C">
        <w:rPr>
          <w:rFonts w:ascii="微软雅黑" w:eastAsia="微软雅黑" w:hAnsi="微软雅黑" w:hint="eastAsia"/>
          <w:lang w:eastAsia="zh-CN"/>
        </w:rPr>
        <w:t>仍进入</w:t>
      </w:r>
      <w:r w:rsidR="005868D8">
        <w:rPr>
          <w:rFonts w:ascii="微软雅黑" w:eastAsia="微软雅黑" w:hAnsi="微软雅黑" w:hint="eastAsia"/>
          <w:lang w:eastAsia="zh-CN"/>
        </w:rPr>
        <w:t>RVC</w:t>
      </w:r>
      <w:r w:rsidR="00926815">
        <w:rPr>
          <w:rFonts w:ascii="微软雅黑" w:eastAsia="微软雅黑" w:hAnsi="微软雅黑" w:hint="eastAsia"/>
          <w:lang w:eastAsia="zh-CN"/>
        </w:rPr>
        <w:t>，</w:t>
      </w:r>
      <w:r w:rsidR="00E5545C" w:rsidRPr="00D641DA">
        <w:rPr>
          <w:rFonts w:ascii="微软雅黑" w:eastAsia="微软雅黑" w:hAnsi="微软雅黑" w:hint="eastAsia"/>
          <w:lang w:eastAsia="zh-CN"/>
        </w:rPr>
        <w:t>延时</w:t>
      </w:r>
      <w:proofErr w:type="spellStart"/>
      <w:r w:rsidR="00EC73F3" w:rsidRPr="00D641DA">
        <w:rPr>
          <w:rFonts w:ascii="微软雅黑" w:eastAsia="微软雅黑" w:hAnsi="微软雅黑"/>
          <w:lang w:eastAsia="zh-CN"/>
        </w:rPr>
        <w:t>T_cameraMalfunctionDelay</w:t>
      </w:r>
      <w:proofErr w:type="spellEnd"/>
      <w:r w:rsidR="00E5545C" w:rsidRPr="00D641DA">
        <w:rPr>
          <w:rFonts w:ascii="微软雅黑" w:eastAsia="微软雅黑" w:hAnsi="微软雅黑" w:hint="eastAsia"/>
          <w:lang w:eastAsia="zh-CN"/>
        </w:rPr>
        <w:t>，</w:t>
      </w:r>
      <w:r w:rsidR="00851265" w:rsidRPr="00D641DA">
        <w:rPr>
          <w:rFonts w:ascii="微软雅黑" w:eastAsia="微软雅黑" w:hAnsi="微软雅黑" w:hint="eastAsia"/>
          <w:lang w:eastAsia="zh-CN"/>
        </w:rPr>
        <w:t>显示</w:t>
      </w:r>
      <w:r w:rsidR="00891DD6" w:rsidRPr="00D641DA">
        <w:rPr>
          <w:rFonts w:ascii="微软雅黑" w:eastAsia="微软雅黑" w:hAnsi="微软雅黑" w:hint="eastAsia"/>
          <w:lang w:eastAsia="zh-CN"/>
        </w:rPr>
        <w:t>异常</w:t>
      </w:r>
      <w:r w:rsidR="00A60CFB" w:rsidRPr="00D641DA">
        <w:rPr>
          <w:rFonts w:ascii="微软雅黑" w:eastAsia="微软雅黑" w:hAnsi="微软雅黑" w:hint="eastAsia"/>
          <w:lang w:eastAsia="zh-CN"/>
        </w:rPr>
        <w:t>提示界面</w:t>
      </w:r>
    </w:p>
    <w:p w14:paraId="4385D47A" w14:textId="69FA234A" w:rsidR="003C7B9A" w:rsidRDefault="003C7B9A" w:rsidP="004C0A49">
      <w:pPr>
        <w:pStyle w:val="a8"/>
        <w:rPr>
          <w:rFonts w:ascii="微软雅黑" w:eastAsia="微软雅黑" w:hAnsi="微软雅黑"/>
          <w:lang w:eastAsia="zh-CN"/>
        </w:rPr>
      </w:pPr>
      <w:r w:rsidRPr="00D641DA">
        <w:rPr>
          <w:rFonts w:ascii="微软雅黑" w:eastAsia="微软雅黑" w:hAnsi="微软雅黑" w:hint="eastAsia"/>
          <w:lang w:eastAsia="zh-CN"/>
        </w:rPr>
        <w:lastRenderedPageBreak/>
        <w:t>2）、</w:t>
      </w:r>
      <w:r w:rsidR="00BD4DDD" w:rsidRPr="00D641DA">
        <w:rPr>
          <w:rFonts w:ascii="微软雅黑" w:eastAsia="微软雅黑" w:hAnsi="微软雅黑"/>
          <w:lang w:eastAsia="zh-CN"/>
        </w:rPr>
        <w:t>Rear View Camera</w:t>
      </w:r>
      <w:r w:rsidR="00BD4DDD" w:rsidRPr="00D641DA">
        <w:rPr>
          <w:rFonts w:ascii="微软雅黑" w:eastAsia="微软雅黑" w:hAnsi="微软雅黑" w:hint="eastAsia"/>
          <w:lang w:eastAsia="zh-CN"/>
        </w:rPr>
        <w:t>正常</w:t>
      </w:r>
      <w:r w:rsidR="00BE6D4C" w:rsidRPr="00D641DA">
        <w:rPr>
          <w:rFonts w:ascii="微软雅黑" w:eastAsia="微软雅黑" w:hAnsi="微软雅黑" w:hint="eastAsia"/>
          <w:lang w:eastAsia="zh-CN"/>
        </w:rPr>
        <w:t>，</w:t>
      </w:r>
      <w:r w:rsidR="00960B29" w:rsidRPr="00D641DA">
        <w:rPr>
          <w:rFonts w:ascii="微软雅黑" w:eastAsia="微软雅黑" w:hAnsi="微软雅黑" w:hint="eastAsia"/>
          <w:lang w:eastAsia="zh-CN"/>
        </w:rPr>
        <w:t>进入</w:t>
      </w:r>
      <w:r w:rsidR="006917FF" w:rsidRPr="00D641DA">
        <w:rPr>
          <w:rFonts w:ascii="微软雅黑" w:eastAsia="微软雅黑" w:hAnsi="微软雅黑" w:hint="eastAsia"/>
          <w:lang w:eastAsia="zh-CN"/>
        </w:rPr>
        <w:t>RVC界面，</w:t>
      </w:r>
      <w:proofErr w:type="gramStart"/>
      <w:r w:rsidR="0027432F" w:rsidRPr="00D641DA">
        <w:rPr>
          <w:rFonts w:ascii="微软雅黑" w:eastAsia="微软雅黑" w:hAnsi="微软雅黑" w:hint="eastAsia"/>
          <w:lang w:eastAsia="zh-CN"/>
        </w:rPr>
        <w:t>若车辆</w:t>
      </w:r>
      <w:proofErr w:type="gramEnd"/>
      <w:r w:rsidR="0027432F" w:rsidRPr="00D641DA">
        <w:rPr>
          <w:rFonts w:ascii="微软雅黑" w:eastAsia="微软雅黑" w:hAnsi="微软雅黑" w:hint="eastAsia"/>
          <w:lang w:eastAsia="zh-CN"/>
        </w:rPr>
        <w:t>后备箱为</w:t>
      </w:r>
      <w:r w:rsidR="002916A6">
        <w:rPr>
          <w:rFonts w:ascii="微软雅黑" w:eastAsia="微软雅黑" w:hAnsi="微软雅黑" w:hint="eastAsia"/>
          <w:lang w:eastAsia="zh-CN"/>
        </w:rPr>
        <w:t>关闭</w:t>
      </w:r>
      <w:r w:rsidR="0027432F" w:rsidRPr="00D641DA">
        <w:rPr>
          <w:rFonts w:ascii="微软雅黑" w:eastAsia="微软雅黑" w:hAnsi="微软雅黑" w:hint="eastAsia"/>
          <w:lang w:eastAsia="zh-CN"/>
        </w:rPr>
        <w:t>状态</w:t>
      </w:r>
      <w:r w:rsidR="00F92810">
        <w:rPr>
          <w:rFonts w:ascii="微软雅黑" w:eastAsia="微软雅黑" w:hAnsi="微软雅黑" w:hint="eastAsia"/>
          <w:lang w:eastAsia="zh-CN"/>
        </w:rPr>
        <w:t>并且无trailer</w:t>
      </w:r>
      <w:r w:rsidR="00F92810">
        <w:rPr>
          <w:rFonts w:ascii="微软雅黑" w:eastAsia="微软雅黑" w:hAnsi="微软雅黑"/>
          <w:lang w:eastAsia="zh-CN"/>
        </w:rPr>
        <w:t xml:space="preserve"> </w:t>
      </w:r>
      <w:r w:rsidR="00F92810">
        <w:rPr>
          <w:rFonts w:ascii="微软雅黑" w:eastAsia="微软雅黑" w:hAnsi="微软雅黑" w:hint="eastAsia"/>
          <w:lang w:eastAsia="zh-CN"/>
        </w:rPr>
        <w:t>connect</w:t>
      </w:r>
      <w:r w:rsidR="002916A6">
        <w:rPr>
          <w:rFonts w:ascii="微软雅黑" w:eastAsia="微软雅黑" w:hAnsi="微软雅黑" w:hint="eastAsia"/>
          <w:lang w:eastAsia="zh-CN"/>
        </w:rPr>
        <w:t>，</w:t>
      </w:r>
      <w:r w:rsidR="003F2CFA">
        <w:rPr>
          <w:rFonts w:ascii="微软雅黑" w:eastAsia="微软雅黑" w:hAnsi="微软雅黑" w:hint="eastAsia"/>
          <w:lang w:eastAsia="zh-CN"/>
        </w:rPr>
        <w:t>在</w:t>
      </w:r>
      <w:r w:rsidR="008103AA">
        <w:rPr>
          <w:rFonts w:ascii="微软雅黑" w:eastAsia="微软雅黑" w:hAnsi="微软雅黑" w:hint="eastAsia"/>
          <w:lang w:eastAsia="zh-CN"/>
        </w:rPr>
        <w:t>倒车影像区域</w:t>
      </w:r>
      <w:r w:rsidR="002916A6">
        <w:rPr>
          <w:rFonts w:ascii="微软雅黑" w:eastAsia="微软雅黑" w:hAnsi="微软雅黑" w:hint="eastAsia"/>
          <w:lang w:eastAsia="zh-CN"/>
        </w:rPr>
        <w:t>显示辅助线；若</w:t>
      </w:r>
      <w:r w:rsidR="002916A6" w:rsidRPr="00D641DA">
        <w:rPr>
          <w:rFonts w:ascii="微软雅黑" w:eastAsia="微软雅黑" w:hAnsi="微软雅黑" w:hint="eastAsia"/>
          <w:lang w:eastAsia="zh-CN"/>
        </w:rPr>
        <w:t>后备箱为</w:t>
      </w:r>
      <w:r w:rsidR="002916A6">
        <w:rPr>
          <w:rFonts w:ascii="微软雅黑" w:eastAsia="微软雅黑" w:hAnsi="微软雅黑" w:hint="eastAsia"/>
          <w:lang w:eastAsia="zh-CN"/>
        </w:rPr>
        <w:t>半开</w:t>
      </w:r>
      <w:r w:rsidR="002916A6" w:rsidRPr="00D641DA">
        <w:rPr>
          <w:rFonts w:ascii="微软雅黑" w:eastAsia="微软雅黑" w:hAnsi="微软雅黑" w:hint="eastAsia"/>
          <w:lang w:eastAsia="zh-CN"/>
        </w:rPr>
        <w:t>状态</w:t>
      </w:r>
      <w:r w:rsidR="002916A6">
        <w:rPr>
          <w:rFonts w:ascii="微软雅黑" w:eastAsia="微软雅黑" w:hAnsi="微软雅黑" w:hint="eastAsia"/>
          <w:lang w:eastAsia="zh-CN"/>
        </w:rPr>
        <w:t>，</w:t>
      </w:r>
      <w:r w:rsidR="0027432F" w:rsidRPr="00D641DA">
        <w:rPr>
          <w:rFonts w:ascii="微软雅黑" w:eastAsia="微软雅黑" w:hAnsi="微软雅黑" w:hint="eastAsia"/>
          <w:lang w:eastAsia="zh-CN"/>
        </w:rPr>
        <w:t>则不显示</w:t>
      </w:r>
      <w:r w:rsidR="00995ECA" w:rsidRPr="00D641DA">
        <w:rPr>
          <w:rFonts w:ascii="微软雅黑" w:eastAsia="微软雅黑" w:hAnsi="微软雅黑" w:hint="eastAsia"/>
          <w:lang w:eastAsia="zh-CN"/>
        </w:rPr>
        <w:t>辅助线</w:t>
      </w:r>
      <w:r w:rsidR="00F92810">
        <w:rPr>
          <w:rFonts w:ascii="微软雅黑" w:eastAsia="微软雅黑" w:hAnsi="微软雅黑" w:hint="eastAsia"/>
          <w:lang w:eastAsia="zh-CN"/>
        </w:rPr>
        <w:t>，+</w:t>
      </w:r>
      <w:proofErr w:type="gramStart"/>
      <w:r w:rsidR="00F92810">
        <w:rPr>
          <w:rFonts w:ascii="微软雅黑" w:eastAsia="微软雅黑" w:hAnsi="微软雅黑" w:hint="eastAsia"/>
          <w:lang w:eastAsia="zh-CN"/>
        </w:rPr>
        <w:t>号置灰</w:t>
      </w:r>
      <w:proofErr w:type="gramEnd"/>
      <w:r w:rsidR="00C92289">
        <w:rPr>
          <w:rFonts w:ascii="微软雅黑" w:eastAsia="微软雅黑" w:hAnsi="微软雅黑" w:hint="eastAsia"/>
          <w:lang w:eastAsia="zh-CN"/>
        </w:rPr>
        <w:t>（视图放大按钮）</w:t>
      </w:r>
      <w:r w:rsidR="00F92810">
        <w:rPr>
          <w:rFonts w:ascii="微软雅黑" w:eastAsia="微软雅黑" w:hAnsi="微软雅黑" w:hint="eastAsia"/>
          <w:lang w:eastAsia="zh-CN"/>
        </w:rPr>
        <w:t>，</w:t>
      </w:r>
      <w:r w:rsidR="00995ECA" w:rsidRPr="00D641DA">
        <w:rPr>
          <w:rFonts w:ascii="微软雅黑" w:eastAsia="微软雅黑" w:hAnsi="微软雅黑" w:hint="eastAsia"/>
          <w:lang w:eastAsia="zh-CN"/>
        </w:rPr>
        <w:t>并显示告警信息提示为何无辅助线</w:t>
      </w:r>
      <w:r w:rsidR="000F24F2" w:rsidRPr="00D641DA">
        <w:rPr>
          <w:rFonts w:ascii="微软雅黑" w:eastAsia="微软雅黑" w:hAnsi="微软雅黑" w:hint="eastAsia"/>
          <w:lang w:eastAsia="zh-CN"/>
        </w:rPr>
        <w:t>；</w:t>
      </w:r>
    </w:p>
    <w:p w14:paraId="3C28C984" w14:textId="54F97694" w:rsidR="00DA2451" w:rsidRDefault="00D85766" w:rsidP="004C0A4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3）、车机完全启动状态下，挂倒挡，</w:t>
      </w:r>
      <w:r w:rsidR="00DA2451">
        <w:rPr>
          <w:rFonts w:ascii="微软雅黑" w:eastAsia="微软雅黑" w:hAnsi="微软雅黑" w:hint="eastAsia"/>
          <w:sz w:val="21"/>
          <w:szCs w:val="21"/>
          <w:lang w:eastAsia="zh-CN"/>
        </w:rPr>
        <w:t>750ms</w:t>
      </w:r>
      <w:r w:rsidR="000D4BC5">
        <w:rPr>
          <w:rFonts w:ascii="微软雅黑" w:eastAsia="微软雅黑" w:hAnsi="微软雅黑" w:hint="eastAsia"/>
          <w:sz w:val="21"/>
          <w:szCs w:val="21"/>
          <w:lang w:eastAsia="zh-CN"/>
        </w:rPr>
        <w:t>左右</w:t>
      </w:r>
      <w:r w:rsidR="00DA2451">
        <w:rPr>
          <w:rFonts w:ascii="微软雅黑" w:eastAsia="微软雅黑" w:hAnsi="微软雅黑" w:hint="eastAsia"/>
          <w:sz w:val="21"/>
          <w:szCs w:val="21"/>
          <w:lang w:eastAsia="zh-CN"/>
        </w:rPr>
        <w:t>进入RVC界面，并且RVC界面与视频数据同步显示</w:t>
      </w:r>
      <w:r w:rsidR="00383C72"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742951">
        <w:rPr>
          <w:rFonts w:ascii="微软雅黑" w:eastAsia="微软雅黑" w:hAnsi="微软雅黑" w:hint="eastAsia"/>
          <w:sz w:val="21"/>
          <w:szCs w:val="21"/>
          <w:lang w:eastAsia="zh-CN"/>
        </w:rPr>
        <w:t>时间要求有偏差，</w:t>
      </w:r>
      <w:r w:rsidR="00383C72">
        <w:rPr>
          <w:rFonts w:ascii="微软雅黑" w:eastAsia="微软雅黑" w:hAnsi="微软雅黑" w:hint="eastAsia"/>
          <w:sz w:val="21"/>
          <w:szCs w:val="21"/>
          <w:lang w:eastAsia="zh-CN"/>
        </w:rPr>
        <w:t>作为open</w:t>
      </w:r>
      <w:r w:rsidR="00383C72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383C72">
        <w:rPr>
          <w:rFonts w:ascii="微软雅黑" w:eastAsia="微软雅黑" w:hAnsi="微软雅黑" w:hint="eastAsia"/>
          <w:sz w:val="21"/>
          <w:szCs w:val="21"/>
          <w:lang w:eastAsia="zh-CN"/>
        </w:rPr>
        <w:t>item）</w:t>
      </w:r>
    </w:p>
    <w:p w14:paraId="16E16AF4" w14:textId="2738D52E" w:rsidR="008D5A0A" w:rsidRDefault="005D657F" w:rsidP="004C0A4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4</w:t>
      </w:r>
      <w:r w:rsidR="008D5A0A">
        <w:rPr>
          <w:rFonts w:ascii="微软雅黑" w:eastAsia="微软雅黑" w:hAnsi="微软雅黑" w:hint="eastAsia"/>
          <w:sz w:val="21"/>
          <w:szCs w:val="21"/>
          <w:lang w:eastAsia="zh-CN"/>
        </w:rPr>
        <w:t>）、RVC需支持冷启动，</w:t>
      </w:r>
      <w:r w:rsidR="008D5A0A" w:rsidRPr="008D5A0A">
        <w:rPr>
          <w:rFonts w:ascii="微软雅黑" w:eastAsia="微软雅黑" w:hAnsi="微软雅黑" w:hint="eastAsia"/>
          <w:sz w:val="21"/>
          <w:szCs w:val="21"/>
          <w:lang w:eastAsia="zh-CN"/>
        </w:rPr>
        <w:t xml:space="preserve">用户上车后 </w:t>
      </w:r>
      <w:r w:rsidR="00E47FC3">
        <w:rPr>
          <w:rFonts w:ascii="微软雅黑" w:eastAsia="微软雅黑" w:hAnsi="微软雅黑" w:hint="eastAsia"/>
          <w:sz w:val="21"/>
          <w:szCs w:val="21"/>
          <w:lang w:eastAsia="zh-CN"/>
        </w:rPr>
        <w:t>点火并</w:t>
      </w:r>
      <w:r w:rsidR="008D5A0A" w:rsidRPr="008D5A0A">
        <w:rPr>
          <w:rFonts w:ascii="微软雅黑" w:eastAsia="微软雅黑" w:hAnsi="微软雅黑" w:hint="eastAsia"/>
          <w:sz w:val="21"/>
          <w:szCs w:val="21"/>
          <w:lang w:eastAsia="zh-CN"/>
        </w:rPr>
        <w:t>挂上倒挡</w:t>
      </w:r>
      <w:r w:rsidR="008D5A0A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504D0D">
        <w:rPr>
          <w:rFonts w:ascii="微软雅黑" w:eastAsia="微软雅黑" w:hAnsi="微软雅黑" w:hint="eastAsia"/>
          <w:sz w:val="21"/>
          <w:szCs w:val="21"/>
          <w:lang w:eastAsia="zh-CN"/>
        </w:rPr>
        <w:t>车机上电但</w:t>
      </w:r>
      <w:r w:rsidR="00E47FC3">
        <w:rPr>
          <w:rFonts w:ascii="微软雅黑" w:eastAsia="微软雅黑" w:hAnsi="微软雅黑" w:hint="eastAsia"/>
          <w:sz w:val="21"/>
          <w:szCs w:val="21"/>
          <w:lang w:eastAsia="zh-CN"/>
        </w:rPr>
        <w:t>未完全开机</w:t>
      </w:r>
      <w:r w:rsidR="008D5A0A" w:rsidRPr="008D5A0A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5E3C0D">
        <w:rPr>
          <w:rFonts w:ascii="微软雅黑" w:eastAsia="微软雅黑" w:hAnsi="微软雅黑" w:hint="eastAsia"/>
          <w:sz w:val="21"/>
          <w:szCs w:val="21"/>
          <w:lang w:eastAsia="zh-CN"/>
        </w:rPr>
        <w:t>也</w:t>
      </w:r>
      <w:r w:rsidR="008D5A0A">
        <w:rPr>
          <w:rFonts w:ascii="微软雅黑" w:eastAsia="微软雅黑" w:hAnsi="微软雅黑" w:hint="eastAsia"/>
          <w:sz w:val="21"/>
          <w:szCs w:val="21"/>
          <w:lang w:eastAsia="zh-CN"/>
        </w:rPr>
        <w:t>需</w:t>
      </w:r>
      <w:r w:rsidR="008D5A0A" w:rsidRPr="008D5A0A">
        <w:rPr>
          <w:rFonts w:ascii="微软雅黑" w:eastAsia="微软雅黑" w:hAnsi="微软雅黑" w:hint="eastAsia"/>
          <w:sz w:val="21"/>
          <w:szCs w:val="21"/>
          <w:lang w:eastAsia="zh-CN"/>
        </w:rPr>
        <w:t>在5s内</w:t>
      </w:r>
      <w:r w:rsidR="00D60FB9">
        <w:rPr>
          <w:rFonts w:ascii="微软雅黑" w:eastAsia="微软雅黑" w:hAnsi="微软雅黑" w:hint="eastAsia"/>
          <w:sz w:val="21"/>
          <w:szCs w:val="21"/>
          <w:lang w:eastAsia="zh-CN"/>
        </w:rPr>
        <w:t>激活RVC并</w:t>
      </w:r>
      <w:r w:rsidR="008D5A0A" w:rsidRPr="008D5A0A">
        <w:rPr>
          <w:rFonts w:ascii="微软雅黑" w:eastAsia="微软雅黑" w:hAnsi="微软雅黑" w:hint="eastAsia"/>
          <w:sz w:val="21"/>
          <w:szCs w:val="21"/>
          <w:lang w:eastAsia="zh-CN"/>
        </w:rPr>
        <w:t>显示相关的</w:t>
      </w:r>
      <w:r w:rsidR="008D5A0A">
        <w:rPr>
          <w:rFonts w:ascii="微软雅黑" w:eastAsia="微软雅黑" w:hAnsi="微软雅黑" w:hint="eastAsia"/>
          <w:sz w:val="21"/>
          <w:szCs w:val="21"/>
          <w:lang w:eastAsia="zh-CN"/>
        </w:rPr>
        <w:t>界面</w:t>
      </w:r>
      <w:r w:rsidR="00742951">
        <w:rPr>
          <w:rFonts w:ascii="微软雅黑" w:eastAsia="微软雅黑" w:hAnsi="微软雅黑" w:hint="eastAsia"/>
          <w:sz w:val="21"/>
          <w:szCs w:val="21"/>
          <w:lang w:eastAsia="zh-CN"/>
        </w:rPr>
        <w:t>（时间要求有偏差，作为open</w:t>
      </w:r>
      <w:r w:rsidR="00742951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742951">
        <w:rPr>
          <w:rFonts w:ascii="微软雅黑" w:eastAsia="微软雅黑" w:hAnsi="微软雅黑" w:hint="eastAsia"/>
          <w:sz w:val="21"/>
          <w:szCs w:val="21"/>
          <w:lang w:eastAsia="zh-CN"/>
        </w:rPr>
        <w:t>item）</w:t>
      </w:r>
    </w:p>
    <w:p w14:paraId="4A570AA5" w14:textId="78DF9761" w:rsidR="009660AD" w:rsidRPr="00742951" w:rsidRDefault="009660AD" w:rsidP="004C0A4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5）、RVC视频画面出现时相关button也需要同步显示</w:t>
      </w:r>
      <w:r w:rsidR="00A40F45">
        <w:rPr>
          <w:rFonts w:ascii="微软雅黑" w:eastAsia="微软雅黑" w:hAnsi="微软雅黑" w:hint="eastAsia"/>
          <w:sz w:val="21"/>
          <w:szCs w:val="21"/>
          <w:lang w:eastAsia="zh-CN"/>
        </w:rPr>
        <w:t>并允许点击</w:t>
      </w:r>
      <w:r w:rsidR="00A82CA6"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B91C56">
        <w:rPr>
          <w:rFonts w:ascii="微软雅黑" w:eastAsia="微软雅黑" w:hAnsi="微软雅黑" w:hint="eastAsia"/>
          <w:sz w:val="21"/>
          <w:szCs w:val="21"/>
          <w:lang w:eastAsia="zh-CN"/>
        </w:rPr>
        <w:t>作为open</w:t>
      </w:r>
      <w:r w:rsidR="00B91C56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B91C56">
        <w:rPr>
          <w:rFonts w:ascii="微软雅黑" w:eastAsia="微软雅黑" w:hAnsi="微软雅黑" w:hint="eastAsia"/>
          <w:sz w:val="21"/>
          <w:szCs w:val="21"/>
          <w:lang w:eastAsia="zh-CN"/>
        </w:rPr>
        <w:t>item</w:t>
      </w:r>
      <w:r w:rsidR="00A82CA6">
        <w:rPr>
          <w:rFonts w:ascii="微软雅黑" w:eastAsia="微软雅黑" w:hAnsi="微软雅黑" w:hint="eastAsia"/>
          <w:sz w:val="21"/>
          <w:szCs w:val="21"/>
          <w:lang w:eastAsia="zh-CN"/>
        </w:rPr>
        <w:t>）</w:t>
      </w:r>
    </w:p>
    <w:p w14:paraId="7F3FF6B2" w14:textId="1B51941F" w:rsidR="003266BC" w:rsidRPr="0030184A" w:rsidRDefault="00140E5F" w:rsidP="003266BC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 w:rsidRPr="0030184A">
        <w:rPr>
          <w:rFonts w:ascii="微软雅黑" w:eastAsia="微软雅黑" w:hAnsi="微软雅黑" w:hint="eastAsia"/>
          <w:sz w:val="21"/>
          <w:szCs w:val="21"/>
          <w:lang w:eastAsia="zh-CN"/>
        </w:rPr>
        <w:t>RVC</w:t>
      </w:r>
      <w:r w:rsidR="003266BC" w:rsidRPr="0030184A">
        <w:rPr>
          <w:rFonts w:ascii="微软雅黑" w:eastAsia="微软雅黑" w:hAnsi="微软雅黑" w:hint="eastAsia"/>
          <w:sz w:val="21"/>
          <w:szCs w:val="21"/>
          <w:lang w:eastAsia="zh-CN"/>
        </w:rPr>
        <w:t>功能</w:t>
      </w:r>
      <w:r w:rsidRPr="0030184A">
        <w:rPr>
          <w:rFonts w:ascii="微软雅黑" w:eastAsia="微软雅黑" w:hAnsi="微软雅黑" w:hint="eastAsia"/>
          <w:sz w:val="21"/>
          <w:szCs w:val="21"/>
          <w:lang w:eastAsia="zh-CN"/>
        </w:rPr>
        <w:t>正常</w:t>
      </w:r>
      <w:r w:rsidR="003266BC" w:rsidRPr="0030184A">
        <w:rPr>
          <w:rFonts w:ascii="微软雅黑" w:eastAsia="微软雅黑" w:hAnsi="微软雅黑" w:hint="eastAsia"/>
          <w:sz w:val="21"/>
          <w:szCs w:val="21"/>
          <w:lang w:eastAsia="zh-CN"/>
        </w:rPr>
        <w:t>使用</w:t>
      </w:r>
    </w:p>
    <w:p w14:paraId="7F537CF7" w14:textId="7A028E2E" w:rsidR="009A649F" w:rsidRDefault="001705F7" w:rsidP="007B04E5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1）</w:t>
      </w:r>
      <w:r w:rsidR="000B24A4">
        <w:rPr>
          <w:rFonts w:ascii="微软雅黑" w:eastAsia="微软雅黑" w:hAnsi="微软雅黑" w:hint="eastAsia"/>
          <w:lang w:eastAsia="zh-CN"/>
        </w:rPr>
        <w:t>、</w:t>
      </w:r>
      <w:r w:rsidR="009A649F">
        <w:rPr>
          <w:rFonts w:ascii="微软雅黑" w:eastAsia="微软雅黑" w:hAnsi="微软雅黑" w:hint="eastAsia"/>
          <w:sz w:val="21"/>
          <w:szCs w:val="21"/>
          <w:lang w:eastAsia="zh-CN"/>
        </w:rPr>
        <w:t>支持</w:t>
      </w:r>
      <w:r w:rsidR="008737A1">
        <w:rPr>
          <w:rFonts w:ascii="微软雅黑" w:eastAsia="微软雅黑" w:hAnsi="微软雅黑" w:hint="eastAsia"/>
          <w:sz w:val="21"/>
          <w:szCs w:val="21"/>
          <w:lang w:eastAsia="zh-CN"/>
        </w:rPr>
        <w:t>手动</w:t>
      </w:r>
      <w:r w:rsidR="00240115">
        <w:rPr>
          <w:rFonts w:ascii="微软雅黑" w:eastAsia="微软雅黑" w:hAnsi="微软雅黑" w:hint="eastAsia"/>
          <w:sz w:val="21"/>
          <w:szCs w:val="21"/>
          <w:lang w:eastAsia="zh-CN"/>
        </w:rPr>
        <w:t>放大</w:t>
      </w:r>
      <w:r w:rsidR="00970042">
        <w:rPr>
          <w:rFonts w:ascii="微软雅黑" w:eastAsia="微软雅黑" w:hAnsi="微软雅黑" w:hint="eastAsia"/>
          <w:sz w:val="21"/>
          <w:szCs w:val="21"/>
          <w:lang w:eastAsia="zh-CN"/>
        </w:rPr>
        <w:t>功能</w:t>
      </w:r>
      <w:r w:rsidR="009A649F"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654F39">
        <w:rPr>
          <w:rFonts w:ascii="微软雅黑" w:eastAsia="微软雅黑" w:hAnsi="微软雅黑" w:hint="eastAsia"/>
          <w:sz w:val="21"/>
          <w:szCs w:val="21"/>
          <w:lang w:eastAsia="zh-CN"/>
        </w:rPr>
        <w:t>1</w:t>
      </w:r>
      <w:r w:rsidR="009A649F">
        <w:rPr>
          <w:rFonts w:ascii="微软雅黑" w:eastAsia="微软雅黑" w:hAnsi="微软雅黑" w:hint="eastAsia"/>
          <w:sz w:val="21"/>
          <w:szCs w:val="21"/>
          <w:lang w:eastAsia="zh-CN"/>
        </w:rPr>
        <w:t>种等级）</w:t>
      </w:r>
      <w:r w:rsidR="00606E42">
        <w:rPr>
          <w:rFonts w:ascii="微软雅黑" w:eastAsia="微软雅黑" w:hAnsi="微软雅黑" w:hint="eastAsia"/>
          <w:sz w:val="21"/>
          <w:szCs w:val="21"/>
          <w:lang w:eastAsia="zh-CN"/>
        </w:rPr>
        <w:t>（德赛发送相应指令控制camera即可）</w:t>
      </w:r>
    </w:p>
    <w:p w14:paraId="7A6358E5" w14:textId="09B81D02" w:rsidR="00952520" w:rsidRDefault="009306FE" w:rsidP="00FA71E4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2）、</w:t>
      </w:r>
      <w:r w:rsidR="00952520">
        <w:rPr>
          <w:rFonts w:ascii="微软雅黑" w:eastAsia="微软雅黑" w:hAnsi="微软雅黑" w:hint="eastAsia"/>
          <w:sz w:val="21"/>
          <w:szCs w:val="21"/>
          <w:lang w:eastAsia="zh-CN"/>
        </w:rPr>
        <w:t>支持倒车影像保持，</w:t>
      </w:r>
      <w:r w:rsidR="00952520" w:rsidRPr="005E5A3F">
        <w:rPr>
          <w:rFonts w:ascii="微软雅黑" w:eastAsia="微软雅黑" w:hAnsi="微软雅黑" w:hint="eastAsia"/>
          <w:sz w:val="21"/>
          <w:szCs w:val="21"/>
          <w:lang w:eastAsia="zh-CN"/>
        </w:rPr>
        <w:t>该功能开启时，当处于RVC状态，且档位由R档切换为非P非R档时，且车速未超过</w:t>
      </w:r>
      <w:r w:rsidR="00952520">
        <w:rPr>
          <w:rFonts w:ascii="微软雅黑" w:eastAsia="微软雅黑" w:hAnsi="微软雅黑" w:hint="eastAsia"/>
          <w:sz w:val="21"/>
          <w:szCs w:val="21"/>
          <w:lang w:eastAsia="zh-CN"/>
        </w:rPr>
        <w:t>阈值</w:t>
      </w:r>
      <w:r w:rsidR="00952520" w:rsidRPr="005E5A3F">
        <w:rPr>
          <w:rFonts w:ascii="微软雅黑" w:eastAsia="微软雅黑" w:hAnsi="微软雅黑" w:hint="eastAsia"/>
          <w:sz w:val="21"/>
          <w:szCs w:val="21"/>
          <w:lang w:eastAsia="zh-CN"/>
        </w:rPr>
        <w:t>时，仍保留当前页面。并在页面左上角出现关闭按钮</w:t>
      </w:r>
      <w:r w:rsidR="00952520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952520" w:rsidRPr="005E5A3F">
        <w:rPr>
          <w:rFonts w:ascii="微软雅黑" w:eastAsia="微软雅黑" w:hAnsi="微软雅黑" w:hint="eastAsia"/>
          <w:sz w:val="21"/>
          <w:szCs w:val="21"/>
          <w:lang w:eastAsia="zh-CN"/>
        </w:rPr>
        <w:t>手动点击左上角关闭按钮，退出RVC</w:t>
      </w:r>
    </w:p>
    <w:p w14:paraId="11EFE847" w14:textId="23316101" w:rsidR="00E51635" w:rsidRPr="002D1762" w:rsidRDefault="002603E1" w:rsidP="00726EDB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3）、</w:t>
      </w:r>
      <w:r w:rsidR="00E51635" w:rsidRPr="002D1762">
        <w:rPr>
          <w:rFonts w:ascii="微软雅黑" w:eastAsia="微软雅黑" w:hAnsi="微软雅黑" w:hint="eastAsia"/>
          <w:sz w:val="21"/>
          <w:szCs w:val="21"/>
          <w:lang w:eastAsia="zh-CN"/>
        </w:rPr>
        <w:t>支持增强</w:t>
      </w:r>
      <w:r w:rsidR="00E13650">
        <w:rPr>
          <w:rFonts w:ascii="微软雅黑" w:eastAsia="微软雅黑" w:hAnsi="微软雅黑" w:hint="eastAsia"/>
          <w:sz w:val="21"/>
          <w:szCs w:val="21"/>
          <w:lang w:eastAsia="zh-CN"/>
        </w:rPr>
        <w:t>型</w:t>
      </w:r>
      <w:r w:rsidR="00E51635" w:rsidRPr="002D1762">
        <w:rPr>
          <w:rFonts w:ascii="微软雅黑" w:eastAsia="微软雅黑" w:hAnsi="微软雅黑" w:hint="eastAsia"/>
          <w:sz w:val="21"/>
          <w:szCs w:val="21"/>
          <w:lang w:eastAsia="zh-CN"/>
        </w:rPr>
        <w:t>停车辅助功能（设置on/off）</w:t>
      </w:r>
      <w:r w:rsidR="00710E72"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6072A6">
        <w:rPr>
          <w:rFonts w:ascii="微软雅黑" w:eastAsia="微软雅黑" w:hAnsi="微软雅黑" w:hint="eastAsia"/>
          <w:sz w:val="21"/>
          <w:szCs w:val="21"/>
          <w:lang w:eastAsia="zh-CN"/>
        </w:rPr>
        <w:t>车辆设置项，</w:t>
      </w:r>
      <w:r w:rsidR="00710E72">
        <w:rPr>
          <w:rFonts w:ascii="微软雅黑" w:eastAsia="微软雅黑" w:hAnsi="微软雅黑" w:hint="eastAsia"/>
          <w:sz w:val="21"/>
          <w:szCs w:val="21"/>
          <w:lang w:eastAsia="zh-CN"/>
        </w:rPr>
        <w:t>park</w:t>
      </w:r>
      <w:r w:rsidR="00710E72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710E72">
        <w:rPr>
          <w:rFonts w:ascii="微软雅黑" w:eastAsia="微软雅黑" w:hAnsi="微软雅黑" w:hint="eastAsia"/>
          <w:sz w:val="21"/>
          <w:szCs w:val="21"/>
          <w:lang w:eastAsia="zh-CN"/>
        </w:rPr>
        <w:t>aid</w:t>
      </w:r>
      <w:r w:rsidR="00FB18DB">
        <w:rPr>
          <w:rFonts w:ascii="微软雅黑" w:eastAsia="微软雅黑" w:hAnsi="微软雅黑" w:hint="eastAsia"/>
          <w:sz w:val="21"/>
          <w:szCs w:val="21"/>
          <w:lang w:eastAsia="zh-CN"/>
        </w:rPr>
        <w:t>模块</w:t>
      </w:r>
      <w:r w:rsidR="009C7E81">
        <w:rPr>
          <w:rFonts w:ascii="微软雅黑" w:eastAsia="微软雅黑" w:hAnsi="微软雅黑" w:hint="eastAsia"/>
          <w:sz w:val="21"/>
          <w:szCs w:val="21"/>
          <w:lang w:eastAsia="zh-CN"/>
        </w:rPr>
        <w:t>，若</w:t>
      </w:r>
      <w:r w:rsidR="000E49D7">
        <w:rPr>
          <w:rFonts w:ascii="微软雅黑" w:eastAsia="微软雅黑" w:hAnsi="微软雅黑" w:hint="eastAsia"/>
          <w:sz w:val="21"/>
          <w:szCs w:val="21"/>
          <w:lang w:eastAsia="zh-CN"/>
        </w:rPr>
        <w:t>该功能</w:t>
      </w:r>
      <w:r w:rsidR="008723C0">
        <w:rPr>
          <w:rFonts w:ascii="微软雅黑" w:eastAsia="微软雅黑" w:hAnsi="微软雅黑" w:hint="eastAsia"/>
          <w:sz w:val="21"/>
          <w:szCs w:val="21"/>
          <w:lang w:eastAsia="zh-CN"/>
        </w:rPr>
        <w:t>关闭</w:t>
      </w:r>
      <w:r w:rsidR="00C63F95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710E72">
        <w:rPr>
          <w:rFonts w:ascii="微软雅黑" w:eastAsia="微软雅黑" w:hAnsi="微软雅黑" w:hint="eastAsia"/>
          <w:sz w:val="21"/>
          <w:szCs w:val="21"/>
          <w:lang w:eastAsia="zh-CN"/>
        </w:rPr>
        <w:t>雷达图标不显示，</w:t>
      </w:r>
      <w:r w:rsidR="005353CD">
        <w:rPr>
          <w:rFonts w:ascii="微软雅黑" w:eastAsia="微软雅黑" w:hAnsi="微软雅黑" w:hint="eastAsia"/>
          <w:sz w:val="21"/>
          <w:szCs w:val="21"/>
          <w:lang w:eastAsia="zh-CN"/>
        </w:rPr>
        <w:t>只有</w:t>
      </w:r>
      <w:r w:rsidR="00710E72">
        <w:rPr>
          <w:rFonts w:ascii="微软雅黑" w:eastAsia="微软雅黑" w:hAnsi="微软雅黑" w:hint="eastAsia"/>
          <w:sz w:val="21"/>
          <w:szCs w:val="21"/>
          <w:lang w:eastAsia="zh-CN"/>
        </w:rPr>
        <w:t>报警声提示）</w:t>
      </w:r>
    </w:p>
    <w:p w14:paraId="278448B3" w14:textId="629EA051" w:rsidR="00AF114E" w:rsidRDefault="00A61136" w:rsidP="004C0A4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 w:rsidRPr="002D1762">
        <w:rPr>
          <w:rFonts w:ascii="微软雅黑" w:eastAsia="微软雅黑" w:hAnsi="微软雅黑" w:hint="eastAsia"/>
          <w:sz w:val="21"/>
          <w:szCs w:val="21"/>
          <w:lang w:eastAsia="zh-CN"/>
        </w:rPr>
        <w:t>4</w:t>
      </w:r>
      <w:r w:rsidR="00D01377" w:rsidRPr="002D1762">
        <w:rPr>
          <w:rFonts w:ascii="微软雅黑" w:eastAsia="微软雅黑" w:hAnsi="微软雅黑" w:hint="eastAsia"/>
          <w:sz w:val="21"/>
          <w:szCs w:val="21"/>
          <w:lang w:eastAsia="zh-CN"/>
        </w:rPr>
        <w:t>）、支持</w:t>
      </w:r>
      <w:r w:rsidR="005C4B66">
        <w:rPr>
          <w:rFonts w:ascii="微软雅黑" w:eastAsia="微软雅黑" w:hAnsi="微软雅黑" w:hint="eastAsia"/>
          <w:sz w:val="21"/>
          <w:szCs w:val="21"/>
          <w:lang w:eastAsia="zh-CN"/>
        </w:rPr>
        <w:t>进入和退出</w:t>
      </w:r>
      <w:r w:rsidR="00DE1BA5">
        <w:rPr>
          <w:rFonts w:ascii="微软雅黑" w:eastAsia="微软雅黑" w:hAnsi="微软雅黑" w:hint="eastAsia"/>
          <w:sz w:val="21"/>
          <w:szCs w:val="21"/>
          <w:lang w:eastAsia="zh-CN"/>
        </w:rPr>
        <w:t>split</w:t>
      </w:r>
      <w:r w:rsidR="00DE1BA5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DE1BA5">
        <w:rPr>
          <w:rFonts w:ascii="微软雅黑" w:eastAsia="微软雅黑" w:hAnsi="微软雅黑" w:hint="eastAsia"/>
          <w:sz w:val="21"/>
          <w:szCs w:val="21"/>
          <w:lang w:eastAsia="zh-CN"/>
        </w:rPr>
        <w:t>view</w:t>
      </w:r>
      <w:r w:rsidR="00002024"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0E20B3">
        <w:rPr>
          <w:rFonts w:ascii="微软雅黑" w:eastAsia="微软雅黑" w:hAnsi="微软雅黑" w:hint="eastAsia"/>
          <w:sz w:val="21"/>
          <w:szCs w:val="21"/>
          <w:lang w:eastAsia="zh-CN"/>
        </w:rPr>
        <w:t>即</w:t>
      </w:r>
      <w:r w:rsidR="00002024">
        <w:rPr>
          <w:rFonts w:ascii="微软雅黑" w:eastAsia="微软雅黑" w:hAnsi="微软雅黑" w:hint="eastAsia"/>
          <w:sz w:val="21"/>
          <w:szCs w:val="21"/>
          <w:lang w:eastAsia="zh-CN"/>
        </w:rPr>
        <w:t>广角</w:t>
      </w:r>
      <w:r w:rsidR="008C6CF6">
        <w:rPr>
          <w:rFonts w:ascii="微软雅黑" w:eastAsia="微软雅黑" w:hAnsi="微软雅黑" w:hint="eastAsia"/>
          <w:sz w:val="21"/>
          <w:szCs w:val="21"/>
          <w:lang w:eastAsia="zh-CN"/>
        </w:rPr>
        <w:t>界面</w:t>
      </w:r>
      <w:r w:rsidR="00002024">
        <w:rPr>
          <w:rFonts w:ascii="微软雅黑" w:eastAsia="微软雅黑" w:hAnsi="微软雅黑" w:hint="eastAsia"/>
          <w:sz w:val="21"/>
          <w:szCs w:val="21"/>
          <w:lang w:eastAsia="zh-CN"/>
        </w:rPr>
        <w:t>）</w:t>
      </w:r>
      <w:r w:rsidR="00D514D2"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EB7B7B">
        <w:rPr>
          <w:rFonts w:ascii="微软雅黑" w:eastAsia="微软雅黑" w:hAnsi="微软雅黑" w:hint="eastAsia"/>
          <w:sz w:val="21"/>
          <w:szCs w:val="21"/>
          <w:lang w:eastAsia="zh-CN"/>
        </w:rPr>
        <w:t>通过点击</w:t>
      </w:r>
      <w:r w:rsidR="00211955">
        <w:rPr>
          <w:rFonts w:ascii="微软雅黑" w:eastAsia="微软雅黑" w:hAnsi="微软雅黑" w:hint="eastAsia"/>
          <w:sz w:val="21"/>
          <w:szCs w:val="21"/>
          <w:lang w:eastAsia="zh-CN"/>
        </w:rPr>
        <w:t>界面</w:t>
      </w:r>
      <w:r w:rsidR="0033716C">
        <w:rPr>
          <w:rFonts w:ascii="微软雅黑" w:eastAsia="微软雅黑" w:hAnsi="微软雅黑" w:hint="eastAsia"/>
          <w:sz w:val="21"/>
          <w:szCs w:val="21"/>
          <w:lang w:eastAsia="zh-CN"/>
        </w:rPr>
        <w:t>按钮</w:t>
      </w:r>
      <w:r w:rsidR="00BC65C3">
        <w:rPr>
          <w:rFonts w:ascii="微软雅黑" w:eastAsia="微软雅黑" w:hAnsi="微软雅黑" w:hint="eastAsia"/>
          <w:sz w:val="21"/>
          <w:szCs w:val="21"/>
          <w:lang w:eastAsia="zh-CN"/>
        </w:rPr>
        <w:t>实现</w:t>
      </w:r>
      <w:r w:rsidR="00006030">
        <w:rPr>
          <w:rFonts w:ascii="微软雅黑" w:eastAsia="微软雅黑" w:hAnsi="微软雅黑" w:hint="eastAsia"/>
          <w:sz w:val="21"/>
          <w:szCs w:val="21"/>
          <w:lang w:eastAsia="zh-CN"/>
        </w:rPr>
        <w:t>，德赛发送相应指令控制camera即可</w:t>
      </w:r>
      <w:r w:rsidR="00D514D2">
        <w:rPr>
          <w:rFonts w:ascii="微软雅黑" w:eastAsia="微软雅黑" w:hAnsi="微软雅黑" w:hint="eastAsia"/>
          <w:sz w:val="21"/>
          <w:szCs w:val="21"/>
          <w:lang w:eastAsia="zh-CN"/>
        </w:rPr>
        <w:t>）</w:t>
      </w:r>
    </w:p>
    <w:p w14:paraId="38CC07CE" w14:textId="601BF620" w:rsidR="00631785" w:rsidRDefault="00631785" w:rsidP="004C0A4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5）、</w:t>
      </w:r>
      <w:r w:rsidR="00DB3540">
        <w:rPr>
          <w:rFonts w:ascii="微软雅黑" w:eastAsia="微软雅黑" w:hAnsi="微软雅黑" w:hint="eastAsia"/>
          <w:sz w:val="21"/>
          <w:szCs w:val="21"/>
          <w:lang w:eastAsia="zh-CN"/>
        </w:rPr>
        <w:t>若</w:t>
      </w:r>
      <w:r w:rsidR="00A53AFC">
        <w:rPr>
          <w:rFonts w:ascii="微软雅黑" w:eastAsia="微软雅黑" w:hAnsi="微软雅黑" w:hint="eastAsia"/>
          <w:sz w:val="21"/>
          <w:szCs w:val="21"/>
          <w:lang w:eastAsia="zh-CN"/>
        </w:rPr>
        <w:t>车辆支持CTA</w:t>
      </w:r>
      <w:r w:rsidR="00626A29"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DD5B5A" w:rsidRPr="00DD5B5A">
        <w:rPr>
          <w:rFonts w:ascii="微软雅黑" w:eastAsia="微软雅黑" w:hAnsi="微软雅黑"/>
          <w:sz w:val="21"/>
          <w:szCs w:val="21"/>
          <w:lang w:eastAsia="zh-CN"/>
        </w:rPr>
        <w:t>Cross Traffic Alert</w:t>
      </w:r>
      <w:r w:rsidR="00626A29">
        <w:rPr>
          <w:rFonts w:ascii="微软雅黑" w:eastAsia="微软雅黑" w:hAnsi="微软雅黑" w:hint="eastAsia"/>
          <w:sz w:val="21"/>
          <w:szCs w:val="21"/>
          <w:lang w:eastAsia="zh-CN"/>
        </w:rPr>
        <w:t>）</w:t>
      </w:r>
      <w:r w:rsidR="001809ED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CD2584">
        <w:rPr>
          <w:rFonts w:ascii="微软雅黑" w:eastAsia="微软雅黑" w:hAnsi="微软雅黑" w:hint="eastAsia"/>
          <w:sz w:val="21"/>
          <w:szCs w:val="21"/>
          <w:lang w:eastAsia="zh-CN"/>
        </w:rPr>
        <w:t>检测</w:t>
      </w:r>
      <w:r w:rsidR="00647646">
        <w:rPr>
          <w:rFonts w:ascii="微软雅黑" w:eastAsia="微软雅黑" w:hAnsi="微软雅黑" w:hint="eastAsia"/>
          <w:sz w:val="21"/>
          <w:szCs w:val="21"/>
          <w:lang w:eastAsia="zh-CN"/>
        </w:rPr>
        <w:t>车辆</w:t>
      </w:r>
      <w:r w:rsidR="003B302B">
        <w:rPr>
          <w:rFonts w:ascii="微软雅黑" w:eastAsia="微软雅黑" w:hAnsi="微软雅黑" w:hint="eastAsia"/>
          <w:sz w:val="21"/>
          <w:szCs w:val="21"/>
          <w:lang w:eastAsia="zh-CN"/>
        </w:rPr>
        <w:t>左右</w:t>
      </w:r>
      <w:r w:rsidR="00CD2584">
        <w:rPr>
          <w:rFonts w:ascii="微软雅黑" w:eastAsia="微软雅黑" w:hAnsi="微软雅黑" w:hint="eastAsia"/>
          <w:sz w:val="21"/>
          <w:szCs w:val="21"/>
          <w:lang w:eastAsia="zh-CN"/>
        </w:rPr>
        <w:t>侧方</w:t>
      </w:r>
      <w:r w:rsidR="00647646">
        <w:rPr>
          <w:rFonts w:ascii="微软雅黑" w:eastAsia="微软雅黑" w:hAnsi="微软雅黑" w:hint="eastAsia"/>
          <w:sz w:val="21"/>
          <w:szCs w:val="21"/>
          <w:lang w:eastAsia="zh-CN"/>
        </w:rPr>
        <w:t>有</w:t>
      </w:r>
      <w:r w:rsidR="00CD2584">
        <w:rPr>
          <w:rFonts w:ascii="微软雅黑" w:eastAsia="微软雅黑" w:hAnsi="微软雅黑" w:hint="eastAsia"/>
          <w:sz w:val="21"/>
          <w:szCs w:val="21"/>
          <w:lang w:eastAsia="zh-CN"/>
        </w:rPr>
        <w:t>来车，需要在倒车影像区域左右</w:t>
      </w:r>
      <w:r w:rsidR="00B005B5">
        <w:rPr>
          <w:rFonts w:ascii="微软雅黑" w:eastAsia="微软雅黑" w:hAnsi="微软雅黑" w:hint="eastAsia"/>
          <w:sz w:val="21"/>
          <w:szCs w:val="21"/>
          <w:lang w:eastAsia="zh-CN"/>
        </w:rPr>
        <w:t>侧显示</w:t>
      </w:r>
      <w:r w:rsidR="009B5D13">
        <w:rPr>
          <w:rFonts w:ascii="微软雅黑" w:eastAsia="微软雅黑" w:hAnsi="微软雅黑" w:hint="eastAsia"/>
          <w:sz w:val="21"/>
          <w:szCs w:val="21"/>
          <w:lang w:eastAsia="zh-CN"/>
        </w:rPr>
        <w:t>动态</w:t>
      </w:r>
      <w:r w:rsidR="00CD2584">
        <w:rPr>
          <w:rFonts w:ascii="微软雅黑" w:eastAsia="微软雅黑" w:hAnsi="微软雅黑" w:hint="eastAsia"/>
          <w:sz w:val="21"/>
          <w:szCs w:val="21"/>
          <w:lang w:eastAsia="zh-CN"/>
        </w:rPr>
        <w:t>箭头</w:t>
      </w:r>
      <w:r w:rsidR="00422263">
        <w:rPr>
          <w:rFonts w:ascii="微软雅黑" w:eastAsia="微软雅黑" w:hAnsi="微软雅黑" w:hint="eastAsia"/>
          <w:sz w:val="21"/>
          <w:szCs w:val="21"/>
          <w:lang w:eastAsia="zh-CN"/>
        </w:rPr>
        <w:t>提醒</w:t>
      </w:r>
      <w:r w:rsidR="008403D2">
        <w:rPr>
          <w:rFonts w:ascii="微软雅黑" w:eastAsia="微软雅黑" w:hAnsi="微软雅黑" w:hint="eastAsia"/>
          <w:sz w:val="21"/>
          <w:szCs w:val="21"/>
          <w:lang w:eastAsia="zh-CN"/>
        </w:rPr>
        <w:t>，若未检测到左右侧方来车，不显示CTA相关图标</w:t>
      </w:r>
    </w:p>
    <w:p w14:paraId="530930F6" w14:textId="44804705" w:rsidR="00440144" w:rsidRDefault="00440144" w:rsidP="004C0A4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6）、</w:t>
      </w:r>
      <w:proofErr w:type="gramStart"/>
      <w:r w:rsidR="00DF1755">
        <w:rPr>
          <w:rFonts w:ascii="微软雅黑" w:eastAsia="微软雅黑" w:hAnsi="微软雅黑" w:hint="eastAsia"/>
          <w:sz w:val="21"/>
          <w:szCs w:val="21"/>
          <w:lang w:eastAsia="zh-CN"/>
        </w:rPr>
        <w:t>若车辆</w:t>
      </w:r>
      <w:proofErr w:type="gramEnd"/>
      <w:r w:rsidR="00DF1755">
        <w:rPr>
          <w:rFonts w:ascii="微软雅黑" w:eastAsia="微软雅黑" w:hAnsi="微软雅黑" w:hint="eastAsia"/>
          <w:sz w:val="21"/>
          <w:szCs w:val="21"/>
          <w:lang w:eastAsia="zh-CN"/>
        </w:rPr>
        <w:t>支持</w:t>
      </w:r>
      <w:r w:rsidR="00343EAC">
        <w:rPr>
          <w:rFonts w:ascii="微软雅黑" w:eastAsia="微软雅黑" w:hAnsi="微软雅黑" w:hint="eastAsia"/>
          <w:sz w:val="21"/>
          <w:szCs w:val="21"/>
          <w:lang w:eastAsia="zh-CN"/>
        </w:rPr>
        <w:t>RBA</w:t>
      </w:r>
      <w:r w:rsidR="00202556"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4A36DD" w:rsidRPr="004A36DD">
        <w:rPr>
          <w:rFonts w:ascii="微软雅黑" w:eastAsia="微软雅黑" w:hAnsi="微软雅黑"/>
          <w:sz w:val="21"/>
          <w:szCs w:val="21"/>
          <w:lang w:eastAsia="zh-CN"/>
        </w:rPr>
        <w:t>Reverse Brake Assist</w:t>
      </w:r>
      <w:r w:rsidR="00202556">
        <w:rPr>
          <w:rFonts w:ascii="微软雅黑" w:eastAsia="微软雅黑" w:hAnsi="微软雅黑" w:hint="eastAsia"/>
          <w:sz w:val="21"/>
          <w:szCs w:val="21"/>
          <w:lang w:eastAsia="zh-CN"/>
        </w:rPr>
        <w:t>）</w:t>
      </w:r>
      <w:r w:rsidR="00C22A0A">
        <w:rPr>
          <w:rFonts w:ascii="微软雅黑" w:eastAsia="微软雅黑" w:hAnsi="微软雅黑" w:hint="eastAsia"/>
          <w:sz w:val="21"/>
          <w:szCs w:val="21"/>
          <w:lang w:eastAsia="zh-CN"/>
        </w:rPr>
        <w:t>并打开该功能</w:t>
      </w:r>
      <w:r w:rsidR="00C363DD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647646">
        <w:rPr>
          <w:rFonts w:ascii="微软雅黑" w:eastAsia="微软雅黑" w:hAnsi="微软雅黑" w:hint="eastAsia"/>
          <w:sz w:val="21"/>
          <w:szCs w:val="21"/>
          <w:lang w:eastAsia="zh-CN"/>
        </w:rPr>
        <w:t>检测到车辆后方</w:t>
      </w:r>
      <w:r w:rsidR="007312DD">
        <w:rPr>
          <w:rFonts w:ascii="微软雅黑" w:eastAsia="微软雅黑" w:hAnsi="微软雅黑" w:hint="eastAsia"/>
          <w:sz w:val="21"/>
          <w:szCs w:val="21"/>
          <w:lang w:eastAsia="zh-CN"/>
        </w:rPr>
        <w:t>有障碍物，需要提示障碍物存在</w:t>
      </w:r>
      <w:r w:rsidR="00903003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proofErr w:type="gramStart"/>
      <w:r w:rsidR="00F1754C">
        <w:rPr>
          <w:rFonts w:ascii="微软雅黑" w:eastAsia="微软雅黑" w:hAnsi="微软雅黑" w:hint="eastAsia"/>
          <w:sz w:val="21"/>
          <w:szCs w:val="21"/>
          <w:lang w:eastAsia="zh-CN"/>
        </w:rPr>
        <w:t>若车辆</w:t>
      </w:r>
      <w:proofErr w:type="gramEnd"/>
      <w:r w:rsidR="00F1754C">
        <w:rPr>
          <w:rFonts w:ascii="微软雅黑" w:eastAsia="微软雅黑" w:hAnsi="微软雅黑" w:hint="eastAsia"/>
          <w:sz w:val="21"/>
          <w:szCs w:val="21"/>
          <w:lang w:eastAsia="zh-CN"/>
        </w:rPr>
        <w:t>持续接近障碍物</w:t>
      </w:r>
      <w:r w:rsidR="00B82908">
        <w:rPr>
          <w:rFonts w:ascii="微软雅黑" w:eastAsia="微软雅黑" w:hAnsi="微软雅黑" w:hint="eastAsia"/>
          <w:sz w:val="21"/>
          <w:szCs w:val="21"/>
          <w:lang w:eastAsia="zh-CN"/>
        </w:rPr>
        <w:t>直到将发生碰撞</w:t>
      </w:r>
      <w:r w:rsidR="00F1754C">
        <w:rPr>
          <w:rFonts w:ascii="微软雅黑" w:eastAsia="微软雅黑" w:hAnsi="微软雅黑" w:hint="eastAsia"/>
          <w:sz w:val="21"/>
          <w:szCs w:val="21"/>
          <w:lang w:eastAsia="zh-CN"/>
        </w:rPr>
        <w:t>，RBA会自动刹车</w:t>
      </w:r>
      <w:r w:rsidR="00864B59"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proofErr w:type="gramStart"/>
      <w:r w:rsidR="002B5855">
        <w:rPr>
          <w:rFonts w:ascii="微软雅黑" w:eastAsia="微软雅黑" w:hAnsi="微软雅黑" w:hint="eastAsia"/>
          <w:sz w:val="21"/>
          <w:szCs w:val="21"/>
          <w:lang w:eastAsia="zh-CN"/>
        </w:rPr>
        <w:t>需</w:t>
      </w:r>
      <w:r w:rsidR="00864B59">
        <w:rPr>
          <w:rFonts w:ascii="微软雅黑" w:eastAsia="微软雅黑" w:hAnsi="微软雅黑" w:hint="eastAsia"/>
          <w:sz w:val="21"/>
          <w:szCs w:val="21"/>
          <w:lang w:eastAsia="zh-CN"/>
        </w:rPr>
        <w:t>声音</w:t>
      </w:r>
      <w:proofErr w:type="gramEnd"/>
      <w:r w:rsidR="00864B59">
        <w:rPr>
          <w:rFonts w:ascii="微软雅黑" w:eastAsia="微软雅黑" w:hAnsi="微软雅黑" w:hint="eastAsia"/>
          <w:sz w:val="21"/>
          <w:szCs w:val="21"/>
          <w:lang w:eastAsia="zh-CN"/>
        </w:rPr>
        <w:t>报警，</w:t>
      </w:r>
      <w:r w:rsidR="00D855DB">
        <w:rPr>
          <w:rFonts w:ascii="微软雅黑" w:eastAsia="微软雅黑" w:hAnsi="微软雅黑" w:hint="eastAsia"/>
          <w:sz w:val="21"/>
          <w:szCs w:val="21"/>
          <w:lang w:eastAsia="zh-CN"/>
        </w:rPr>
        <w:t>并</w:t>
      </w:r>
      <w:r w:rsidR="002B5855">
        <w:rPr>
          <w:rFonts w:ascii="微软雅黑" w:eastAsia="微软雅黑" w:hAnsi="微软雅黑" w:hint="eastAsia"/>
          <w:sz w:val="21"/>
          <w:szCs w:val="21"/>
          <w:lang w:eastAsia="zh-CN"/>
        </w:rPr>
        <w:t>在界面</w:t>
      </w:r>
      <w:r w:rsidR="00212623">
        <w:rPr>
          <w:rFonts w:ascii="微软雅黑" w:eastAsia="微软雅黑" w:hAnsi="微软雅黑" w:hint="eastAsia"/>
          <w:sz w:val="21"/>
          <w:szCs w:val="21"/>
          <w:lang w:eastAsia="zh-CN"/>
        </w:rPr>
        <w:t>显示“刹车！”</w:t>
      </w:r>
      <w:r w:rsidR="00864B59">
        <w:rPr>
          <w:rFonts w:ascii="微软雅黑" w:eastAsia="微软雅黑" w:hAnsi="微软雅黑" w:hint="eastAsia"/>
          <w:sz w:val="21"/>
          <w:szCs w:val="21"/>
          <w:lang w:eastAsia="zh-CN"/>
        </w:rPr>
        <w:t>）</w:t>
      </w:r>
    </w:p>
    <w:p w14:paraId="08316003" w14:textId="789D840A" w:rsidR="00520470" w:rsidRPr="00520470" w:rsidRDefault="00F22525" w:rsidP="004C0A4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7）、</w:t>
      </w:r>
      <w:r w:rsidR="006462C0">
        <w:rPr>
          <w:rFonts w:ascii="微软雅黑" w:eastAsia="微软雅黑" w:hAnsi="微软雅黑" w:hint="eastAsia"/>
          <w:sz w:val="21"/>
          <w:szCs w:val="21"/>
          <w:lang w:eastAsia="zh-CN"/>
        </w:rPr>
        <w:t>关于RVC导引线，</w:t>
      </w:r>
      <w:r w:rsidR="00BD0E91">
        <w:rPr>
          <w:rFonts w:ascii="微软雅黑" w:eastAsia="微软雅黑" w:hAnsi="微软雅黑" w:hint="eastAsia"/>
          <w:sz w:val="21"/>
          <w:szCs w:val="21"/>
          <w:lang w:eastAsia="zh-CN"/>
        </w:rPr>
        <w:t>德赛</w:t>
      </w:r>
      <w:r w:rsidR="006462C0">
        <w:rPr>
          <w:rFonts w:ascii="微软雅黑" w:eastAsia="微软雅黑" w:hAnsi="微软雅黑" w:hint="eastAsia"/>
          <w:sz w:val="21"/>
          <w:szCs w:val="21"/>
          <w:lang w:eastAsia="zh-CN"/>
        </w:rPr>
        <w:t>只负责</w:t>
      </w:r>
      <w:r w:rsidR="00BD0E91">
        <w:rPr>
          <w:rFonts w:ascii="微软雅黑" w:eastAsia="微软雅黑" w:hAnsi="微软雅黑" w:hint="eastAsia"/>
          <w:sz w:val="21"/>
          <w:szCs w:val="21"/>
          <w:lang w:eastAsia="zh-CN"/>
        </w:rPr>
        <w:t>提供</w:t>
      </w:r>
      <w:r w:rsidR="00BD0E91" w:rsidRPr="006462C0">
        <w:rPr>
          <w:rFonts w:ascii="微软雅黑" w:eastAsia="微软雅黑" w:hAnsi="微软雅黑" w:hint="eastAsia"/>
          <w:sz w:val="21"/>
          <w:szCs w:val="21"/>
          <w:lang w:eastAsia="zh-CN"/>
        </w:rPr>
        <w:t>analog camera导引线</w:t>
      </w:r>
      <w:r w:rsidR="003943DE">
        <w:rPr>
          <w:rFonts w:ascii="微软雅黑" w:eastAsia="微软雅黑" w:hAnsi="微软雅黑" w:hint="eastAsia"/>
          <w:sz w:val="21"/>
          <w:szCs w:val="21"/>
          <w:lang w:eastAsia="zh-CN"/>
        </w:rPr>
        <w:t>（需求见</w:t>
      </w:r>
      <w:r w:rsidR="003943DE" w:rsidRPr="003943DE">
        <w:rPr>
          <w:rFonts w:ascii="微软雅黑" w:eastAsia="微软雅黑" w:hAnsi="微软雅黑"/>
          <w:sz w:val="21"/>
          <w:szCs w:val="21"/>
          <w:lang w:eastAsia="zh-CN"/>
        </w:rPr>
        <w:t>ESHC3T-19G490-AA for RVC overlay and graphics.pdf</w:t>
      </w:r>
      <w:r w:rsidR="003943DE">
        <w:rPr>
          <w:rFonts w:ascii="微软雅黑" w:eastAsia="微软雅黑" w:hAnsi="微软雅黑" w:hint="eastAsia"/>
          <w:sz w:val="21"/>
          <w:szCs w:val="21"/>
          <w:lang w:eastAsia="zh-CN"/>
        </w:rPr>
        <w:t>）</w:t>
      </w:r>
      <w:r w:rsidR="009E4077">
        <w:rPr>
          <w:rFonts w:ascii="微软雅黑" w:eastAsia="微软雅黑" w:hAnsi="微软雅黑" w:hint="eastAsia"/>
          <w:sz w:val="21"/>
          <w:szCs w:val="21"/>
          <w:lang w:eastAsia="zh-CN"/>
        </w:rPr>
        <w:t>;</w:t>
      </w:r>
      <w:bookmarkStart w:id="26" w:name="_GoBack"/>
      <w:bookmarkEnd w:id="26"/>
      <w:r w:rsidR="006462C0" w:rsidRPr="006462C0">
        <w:rPr>
          <w:rFonts w:ascii="微软雅黑" w:eastAsia="微软雅黑" w:hAnsi="微软雅黑" w:hint="eastAsia"/>
          <w:sz w:val="21"/>
          <w:szCs w:val="21"/>
          <w:lang w:eastAsia="zh-CN"/>
        </w:rPr>
        <w:t xml:space="preserve">Digital camera不需要提供导引线，如果是digital camera直连IVI的，需要IVI </w:t>
      </w:r>
      <w:r w:rsidR="00630FE6">
        <w:rPr>
          <w:rFonts w:ascii="微软雅黑" w:eastAsia="微软雅黑" w:hAnsi="微软雅黑" w:hint="eastAsia"/>
          <w:sz w:val="21"/>
          <w:szCs w:val="21"/>
          <w:lang w:eastAsia="zh-CN"/>
        </w:rPr>
        <w:t>通过</w:t>
      </w:r>
      <w:r w:rsidR="006462C0" w:rsidRPr="006462C0">
        <w:rPr>
          <w:rFonts w:ascii="微软雅黑" w:eastAsia="微软雅黑" w:hAnsi="微软雅黑" w:hint="eastAsia"/>
          <w:sz w:val="21"/>
          <w:szCs w:val="21"/>
          <w:lang w:eastAsia="zh-CN"/>
        </w:rPr>
        <w:t>I2C提供挡位， 车速，方向盘角度等这些信号， digital camera会自己生成导引线</w:t>
      </w:r>
    </w:p>
    <w:p w14:paraId="690662C6" w14:textId="4E82F9DB" w:rsidR="002F05D7" w:rsidRPr="00F95E88" w:rsidRDefault="00081AC2" w:rsidP="002F05D7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 w:rsidRPr="00F95E88">
        <w:rPr>
          <w:rFonts w:ascii="微软雅黑" w:eastAsia="微软雅黑" w:hAnsi="微软雅黑" w:hint="eastAsia"/>
          <w:sz w:val="21"/>
          <w:szCs w:val="21"/>
          <w:lang w:eastAsia="zh-CN"/>
        </w:rPr>
        <w:t>RVC</w:t>
      </w:r>
      <w:r w:rsidR="00CB0EA2" w:rsidRPr="00F95E88">
        <w:rPr>
          <w:rFonts w:ascii="微软雅黑" w:eastAsia="微软雅黑" w:hAnsi="微软雅黑" w:hint="eastAsia"/>
          <w:sz w:val="21"/>
          <w:szCs w:val="21"/>
          <w:lang w:eastAsia="zh-CN"/>
        </w:rPr>
        <w:t>功能退出</w:t>
      </w:r>
    </w:p>
    <w:p w14:paraId="301E192C" w14:textId="77777777" w:rsidR="009D5101" w:rsidRDefault="009D5101" w:rsidP="00382A31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满足任意一条时：</w:t>
      </w:r>
    </w:p>
    <w:p w14:paraId="0DB88B66" w14:textId="2ABD28C4" w:rsidR="009D5101" w:rsidRPr="00474D5D" w:rsidRDefault="00376F9F" w:rsidP="00376F9F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1）、</w:t>
      </w:r>
      <w:r w:rsidR="009D5101">
        <w:rPr>
          <w:rFonts w:ascii="微软雅黑" w:eastAsia="微软雅黑" w:hAnsi="微软雅黑" w:hint="eastAsia"/>
          <w:sz w:val="21"/>
          <w:szCs w:val="21"/>
          <w:lang w:eastAsia="zh-CN"/>
        </w:rPr>
        <w:t>发动机熄火（</w:t>
      </w:r>
      <w:proofErr w:type="spellStart"/>
      <w:r w:rsidR="009D5101">
        <w:rPr>
          <w:rFonts w:ascii="微软雅黑" w:eastAsia="微软雅黑" w:hAnsi="微软雅黑"/>
          <w:sz w:val="21"/>
          <w:szCs w:val="21"/>
          <w:lang w:eastAsia="zh-CN"/>
        </w:rPr>
        <w:t>Ignition_Status</w:t>
      </w:r>
      <w:proofErr w:type="spellEnd"/>
      <w:r w:rsidR="009D5101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9D5101">
        <w:rPr>
          <w:rFonts w:ascii="微软雅黑" w:eastAsia="微软雅黑" w:hAnsi="微软雅黑" w:hint="eastAsia"/>
          <w:sz w:val="21"/>
          <w:szCs w:val="21"/>
          <w:lang w:eastAsia="zh-CN"/>
        </w:rPr>
        <w:t>！</w:t>
      </w:r>
      <w:r w:rsidR="009D5101">
        <w:rPr>
          <w:rFonts w:ascii="微软雅黑" w:eastAsia="微软雅黑" w:hAnsi="微软雅黑"/>
          <w:sz w:val="21"/>
          <w:szCs w:val="21"/>
          <w:lang w:eastAsia="zh-CN"/>
        </w:rPr>
        <w:t>=</w:t>
      </w:r>
      <w:r w:rsidR="009D5101" w:rsidRPr="008547C6">
        <w:rPr>
          <w:rFonts w:ascii="微软雅黑" w:eastAsia="微软雅黑" w:hAnsi="微软雅黑"/>
          <w:sz w:val="21"/>
          <w:szCs w:val="21"/>
          <w:lang w:eastAsia="zh-CN"/>
        </w:rPr>
        <w:t xml:space="preserve"> Run</w:t>
      </w:r>
      <w:r w:rsidR="009D5101">
        <w:rPr>
          <w:rFonts w:ascii="微软雅黑" w:eastAsia="微软雅黑" w:hAnsi="微软雅黑" w:hint="eastAsia"/>
          <w:sz w:val="21"/>
          <w:szCs w:val="21"/>
          <w:lang w:eastAsia="zh-CN"/>
        </w:rPr>
        <w:t>）</w:t>
      </w:r>
    </w:p>
    <w:p w14:paraId="7BC8766F" w14:textId="6349B540" w:rsidR="009D5101" w:rsidRPr="00474D5D" w:rsidRDefault="00EE1D93" w:rsidP="00EE1D93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2）、</w:t>
      </w:r>
      <w:r w:rsidR="009D5101">
        <w:rPr>
          <w:rFonts w:ascii="微软雅黑" w:eastAsia="微软雅黑" w:hAnsi="微软雅黑" w:hint="eastAsia"/>
          <w:sz w:val="21"/>
          <w:szCs w:val="21"/>
          <w:lang w:eastAsia="zh-CN"/>
        </w:rPr>
        <w:t>档位变为P档</w:t>
      </w:r>
    </w:p>
    <w:p w14:paraId="32725736" w14:textId="58B99D45" w:rsidR="009D5101" w:rsidRPr="001A2ED1" w:rsidRDefault="00856C0C" w:rsidP="00856C0C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lastRenderedPageBreak/>
        <w:t>3）、</w:t>
      </w:r>
      <w:r w:rsidR="009D5101">
        <w:rPr>
          <w:rFonts w:ascii="微软雅黑" w:eastAsia="微软雅黑" w:hAnsi="微软雅黑" w:hint="eastAsia"/>
          <w:sz w:val="21"/>
          <w:szCs w:val="21"/>
          <w:lang w:eastAsia="zh-CN"/>
        </w:rPr>
        <w:t>档位由R档切为非P非R档时：</w:t>
      </w:r>
      <w:r w:rsidR="009D5101" w:rsidRPr="001A2ED1">
        <w:rPr>
          <w:rFonts w:ascii="微软雅黑" w:eastAsia="微软雅黑" w:hAnsi="微软雅黑" w:hint="eastAsia"/>
          <w:sz w:val="21"/>
          <w:szCs w:val="21"/>
          <w:lang w:eastAsia="zh-CN"/>
        </w:rPr>
        <w:t>未开启倒视影像保持</w:t>
      </w:r>
      <w:r w:rsidR="001A2ED1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  <w:r w:rsidR="009D5101" w:rsidRPr="001A2ED1">
        <w:rPr>
          <w:rFonts w:ascii="微软雅黑" w:eastAsia="微软雅黑" w:hAnsi="微软雅黑" w:hint="eastAsia"/>
          <w:sz w:val="21"/>
          <w:szCs w:val="21"/>
          <w:lang w:eastAsia="zh-CN"/>
        </w:rPr>
        <w:t>开启倒视影像保持，但车速超过</w:t>
      </w:r>
      <w:r w:rsidR="00B35C31">
        <w:rPr>
          <w:rFonts w:ascii="微软雅黑" w:eastAsia="微软雅黑" w:hAnsi="微软雅黑" w:hint="eastAsia"/>
          <w:sz w:val="21"/>
          <w:szCs w:val="21"/>
          <w:lang w:eastAsia="zh-CN"/>
        </w:rPr>
        <w:t>阈值</w:t>
      </w:r>
    </w:p>
    <w:p w14:paraId="67887F6B" w14:textId="28CA11C4" w:rsidR="009D5101" w:rsidRPr="00474D5D" w:rsidRDefault="00856C0C" w:rsidP="00856C0C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4）、</w:t>
      </w:r>
      <w:r w:rsidR="009D5101">
        <w:rPr>
          <w:rFonts w:ascii="微软雅黑" w:eastAsia="微软雅黑" w:hAnsi="微软雅黑" w:hint="eastAsia"/>
          <w:sz w:val="21"/>
          <w:szCs w:val="21"/>
          <w:lang w:eastAsia="zh-CN"/>
        </w:rPr>
        <w:t>当页面左上角出现关闭按钮时，点击关闭按钮</w:t>
      </w:r>
    </w:p>
    <w:p w14:paraId="052BD233" w14:textId="4012595A" w:rsidR="008173D6" w:rsidRDefault="006B606E" w:rsidP="006B606E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5）、</w:t>
      </w:r>
      <w:r w:rsidR="009D5101">
        <w:rPr>
          <w:rFonts w:ascii="微软雅黑" w:eastAsia="微软雅黑" w:hAnsi="微软雅黑" w:hint="eastAsia"/>
          <w:sz w:val="21"/>
          <w:szCs w:val="21"/>
          <w:lang w:eastAsia="zh-CN"/>
        </w:rPr>
        <w:t>检测到泊车辅助功能开启（通过读取代表泊车辅助状态的信号判断）</w:t>
      </w:r>
      <w:r w:rsidR="00D92C43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3815B4" w:rsidRPr="001A2ED1">
        <w:rPr>
          <w:rFonts w:ascii="微软雅黑" w:eastAsia="微软雅黑" w:hAnsi="微软雅黑" w:hint="eastAsia"/>
          <w:sz w:val="21"/>
          <w:szCs w:val="21"/>
          <w:lang w:eastAsia="zh-CN"/>
        </w:rPr>
        <w:t>但</w:t>
      </w:r>
      <w:r w:rsidR="000845BF" w:rsidRPr="001A2ED1">
        <w:rPr>
          <w:rFonts w:ascii="微软雅黑" w:eastAsia="微软雅黑" w:hAnsi="微软雅黑" w:hint="eastAsia"/>
          <w:sz w:val="21"/>
          <w:szCs w:val="21"/>
          <w:lang w:eastAsia="zh-CN"/>
        </w:rPr>
        <w:t>车速超过</w:t>
      </w:r>
      <w:r w:rsidR="000845BF">
        <w:rPr>
          <w:rFonts w:ascii="微软雅黑" w:eastAsia="微软雅黑" w:hAnsi="微软雅黑" w:hint="eastAsia"/>
          <w:sz w:val="21"/>
          <w:szCs w:val="21"/>
          <w:lang w:eastAsia="zh-CN"/>
        </w:rPr>
        <w:t>阈值</w:t>
      </w:r>
    </w:p>
    <w:p w14:paraId="1FC6DF19" w14:textId="77777777" w:rsidR="00EB65B3" w:rsidRDefault="00EB65B3" w:rsidP="00EB65B3">
      <w:pPr>
        <w:pStyle w:val="31"/>
        <w:rPr>
          <w:rFonts w:eastAsia="微软雅黑"/>
          <w:lang w:eastAsia="zh-CN"/>
        </w:rPr>
      </w:pPr>
      <w:bookmarkStart w:id="27" w:name="_Toc30158912"/>
      <w:proofErr w:type="spellStart"/>
      <w:r w:rsidRPr="005434B0">
        <w:rPr>
          <w:rFonts w:eastAsia="微软雅黑"/>
          <w:lang w:eastAsia="zh-CN"/>
        </w:rPr>
        <w:t>Rear_Camera_On_Demand</w:t>
      </w:r>
      <w:bookmarkEnd w:id="27"/>
      <w:proofErr w:type="spellEnd"/>
    </w:p>
    <w:p w14:paraId="2B697303" w14:textId="77777777" w:rsidR="00EB65B3" w:rsidRDefault="00EB65B3" w:rsidP="00EB65B3">
      <w:pPr>
        <w:pStyle w:val="a8"/>
        <w:rPr>
          <w:rFonts w:eastAsia="微软雅黑"/>
          <w:lang w:eastAsia="zh-CN"/>
        </w:rPr>
      </w:pPr>
      <w:r w:rsidRPr="00804FBA">
        <w:rPr>
          <w:rFonts w:eastAsia="微软雅黑"/>
          <w:lang w:eastAsia="zh-CN"/>
        </w:rPr>
        <w:t xml:space="preserve">    </w:t>
      </w:r>
      <w:r>
        <w:rPr>
          <w:rFonts w:eastAsia="微软雅黑"/>
          <w:lang w:eastAsia="zh-CN"/>
        </w:rPr>
        <w:t xml:space="preserve"> </w:t>
      </w:r>
      <w:r w:rsidRPr="00804FBA">
        <w:rPr>
          <w:rFonts w:eastAsia="微软雅黑" w:hint="eastAsia"/>
          <w:lang w:eastAsia="zh-CN"/>
        </w:rPr>
        <w:t>该功能是在非</w:t>
      </w:r>
      <w:r w:rsidRPr="00804FBA">
        <w:rPr>
          <w:rFonts w:eastAsia="微软雅黑" w:hint="eastAsia"/>
          <w:lang w:eastAsia="zh-CN"/>
        </w:rPr>
        <w:t>R</w:t>
      </w:r>
      <w:r w:rsidRPr="00804FBA">
        <w:rPr>
          <w:rFonts w:eastAsia="微软雅黑" w:hint="eastAsia"/>
          <w:lang w:eastAsia="zh-CN"/>
        </w:rPr>
        <w:t>档时显示</w:t>
      </w:r>
      <w:r w:rsidRPr="00804FBA">
        <w:rPr>
          <w:rFonts w:eastAsia="微软雅黑" w:hint="eastAsia"/>
          <w:lang w:eastAsia="zh-CN"/>
        </w:rPr>
        <w:t>rear</w:t>
      </w:r>
      <w:r w:rsidRPr="00804FBA">
        <w:rPr>
          <w:rFonts w:eastAsia="微软雅黑"/>
          <w:lang w:eastAsia="zh-CN"/>
        </w:rPr>
        <w:t xml:space="preserve"> </w:t>
      </w:r>
      <w:r w:rsidRPr="00804FBA">
        <w:rPr>
          <w:rFonts w:eastAsia="微软雅黑" w:hint="eastAsia"/>
          <w:lang w:eastAsia="zh-CN"/>
        </w:rPr>
        <w:t>camera</w:t>
      </w:r>
      <w:r w:rsidRPr="00804FBA">
        <w:rPr>
          <w:rFonts w:eastAsia="微软雅黑" w:hint="eastAsia"/>
          <w:lang w:eastAsia="zh-CN"/>
        </w:rPr>
        <w:t>的视频影像（与</w:t>
      </w:r>
      <w:r w:rsidRPr="00804FBA">
        <w:rPr>
          <w:rFonts w:eastAsia="微软雅黑" w:hint="eastAsia"/>
          <w:lang w:eastAsia="zh-CN"/>
        </w:rPr>
        <w:t>RVC</w:t>
      </w:r>
      <w:r w:rsidRPr="00804FBA">
        <w:rPr>
          <w:rFonts w:eastAsia="微软雅黑" w:hint="eastAsia"/>
          <w:lang w:eastAsia="zh-CN"/>
        </w:rPr>
        <w:t>功能使用同一路摄像头），由用户主动触发该功能</w:t>
      </w:r>
    </w:p>
    <w:p w14:paraId="076E0506" w14:textId="77777777" w:rsidR="00EB65B3" w:rsidRDefault="00EB65B3" w:rsidP="00EB65B3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功能使用：</w:t>
      </w:r>
    </w:p>
    <w:p w14:paraId="22C35CDF" w14:textId="77777777" w:rsidR="00EB65B3" w:rsidRDefault="00EB65B3" w:rsidP="00EB65B3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1</w:t>
      </w:r>
      <w:r>
        <w:rPr>
          <w:rFonts w:eastAsia="微软雅黑" w:hint="eastAsia"/>
          <w:lang w:eastAsia="zh-CN"/>
        </w:rPr>
        <w:t>、通过</w:t>
      </w:r>
      <w:r>
        <w:rPr>
          <w:rFonts w:eastAsia="微软雅黑" w:hint="eastAsia"/>
          <w:lang w:eastAsia="zh-CN"/>
        </w:rPr>
        <w:t>button</w:t>
      </w:r>
      <w:r>
        <w:rPr>
          <w:rFonts w:eastAsia="微软雅黑" w:hint="eastAsia"/>
          <w:lang w:eastAsia="zh-CN"/>
        </w:rPr>
        <w:t>主动激活该功能</w:t>
      </w:r>
    </w:p>
    <w:p w14:paraId="3BCE9880" w14:textId="77777777" w:rsidR="00EB65B3" w:rsidRDefault="00EB65B3" w:rsidP="00EB65B3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2</w:t>
      </w:r>
      <w:r>
        <w:rPr>
          <w:rFonts w:eastAsia="微软雅黑" w:hint="eastAsia"/>
          <w:lang w:eastAsia="zh-CN"/>
        </w:rPr>
        <w:t>、当</w:t>
      </w:r>
      <w:proofErr w:type="spellStart"/>
      <w:r w:rsidRPr="003C190E">
        <w:rPr>
          <w:rFonts w:eastAsia="微软雅黑"/>
          <w:lang w:eastAsia="zh-CN"/>
        </w:rPr>
        <w:t>Ignition_Status</w:t>
      </w:r>
      <w:proofErr w:type="spellEnd"/>
      <w:r w:rsidRPr="003C190E">
        <w:rPr>
          <w:rFonts w:eastAsia="微软雅黑"/>
          <w:lang w:eastAsia="zh-CN"/>
        </w:rPr>
        <w:t xml:space="preserve"> = OFF/ACC/Start/Unknown</w:t>
      </w:r>
      <w:r>
        <w:rPr>
          <w:rFonts w:eastAsia="微软雅黑" w:hint="eastAsia"/>
          <w:lang w:eastAsia="zh-CN"/>
        </w:rPr>
        <w:t>或</w:t>
      </w:r>
      <w:r w:rsidRPr="00DE5712">
        <w:rPr>
          <w:rFonts w:eastAsia="微软雅黑"/>
          <w:lang w:eastAsia="zh-CN"/>
        </w:rPr>
        <w:t>Transmission Status (</w:t>
      </w:r>
      <w:proofErr w:type="spellStart"/>
      <w:r w:rsidRPr="00DE5712">
        <w:rPr>
          <w:rFonts w:eastAsia="微软雅黑"/>
          <w:lang w:eastAsia="zh-CN"/>
        </w:rPr>
        <w:t>GearLvrPos_D_Actl</w:t>
      </w:r>
      <w:proofErr w:type="spellEnd"/>
      <w:r w:rsidRPr="00DE5712">
        <w:rPr>
          <w:rFonts w:eastAsia="微软雅黑"/>
          <w:lang w:eastAsia="zh-CN"/>
        </w:rPr>
        <w:t>) = Unknown</w:t>
      </w:r>
      <w:r>
        <w:rPr>
          <w:rFonts w:eastAsia="微软雅黑" w:hint="eastAsia"/>
          <w:lang w:eastAsia="zh-CN"/>
        </w:rPr>
        <w:t>时，该功能不可用</w:t>
      </w:r>
    </w:p>
    <w:p w14:paraId="7FBD36E5" w14:textId="77777777" w:rsidR="00EB65B3" w:rsidRPr="009C4FF4" w:rsidRDefault="00EB65B3" w:rsidP="00EB65B3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3</w:t>
      </w:r>
      <w:r>
        <w:rPr>
          <w:rFonts w:eastAsia="微软雅黑" w:hint="eastAsia"/>
          <w:lang w:eastAsia="zh-CN"/>
        </w:rPr>
        <w:t>、当车辆处于</w:t>
      </w:r>
      <w:r>
        <w:rPr>
          <w:rFonts w:eastAsia="微软雅黑" w:hint="eastAsia"/>
          <w:lang w:eastAsia="zh-CN"/>
        </w:rPr>
        <w:t>D</w:t>
      </w:r>
      <w:r>
        <w:rPr>
          <w:rFonts w:eastAsia="微软雅黑" w:hint="eastAsia"/>
          <w:lang w:eastAsia="zh-CN"/>
        </w:rPr>
        <w:t>档并且车速超过</w:t>
      </w:r>
      <w:r>
        <w:rPr>
          <w:rFonts w:eastAsia="微软雅黑" w:hint="eastAsia"/>
          <w:lang w:eastAsia="zh-CN"/>
        </w:rPr>
        <w:t>10Kph</w:t>
      </w:r>
      <w:r>
        <w:rPr>
          <w:rFonts w:eastAsia="微软雅黑" w:hint="eastAsia"/>
          <w:lang w:eastAsia="zh-CN"/>
        </w:rPr>
        <w:t>，不允许激活</w:t>
      </w:r>
      <w:r>
        <w:rPr>
          <w:rFonts w:eastAsia="微软雅黑" w:hint="eastAsia"/>
          <w:lang w:eastAsia="zh-CN"/>
        </w:rPr>
        <w:t>rear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camera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on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demand</w:t>
      </w:r>
      <w:r>
        <w:rPr>
          <w:rFonts w:eastAsia="微软雅黑" w:hint="eastAsia"/>
          <w:lang w:eastAsia="zh-CN"/>
        </w:rPr>
        <w:t>功能，并弹出提示“</w:t>
      </w:r>
      <w:r w:rsidRPr="00F038F0">
        <w:rPr>
          <w:rFonts w:eastAsia="微软雅黑"/>
          <w:lang w:eastAsia="zh-CN"/>
        </w:rPr>
        <w:t>For your safety.....”</w:t>
      </w:r>
    </w:p>
    <w:p w14:paraId="18EFEB93" w14:textId="77777777" w:rsidR="00EB65B3" w:rsidRDefault="00EB65B3" w:rsidP="00EB65B3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4</w:t>
      </w:r>
      <w:r>
        <w:rPr>
          <w:rFonts w:eastAsia="微软雅黑" w:hint="eastAsia"/>
          <w:lang w:eastAsia="zh-CN"/>
        </w:rPr>
        <w:t>、通过</w:t>
      </w:r>
      <w:r>
        <w:rPr>
          <w:rFonts w:eastAsia="微软雅黑" w:hint="eastAsia"/>
          <w:lang w:eastAsia="zh-CN"/>
        </w:rPr>
        <w:t>button</w:t>
      </w:r>
      <w:r>
        <w:rPr>
          <w:rFonts w:eastAsia="微软雅黑" w:hint="eastAsia"/>
          <w:lang w:eastAsia="zh-CN"/>
        </w:rPr>
        <w:t>激活</w:t>
      </w:r>
      <w:r>
        <w:rPr>
          <w:rFonts w:eastAsia="微软雅黑" w:hint="eastAsia"/>
          <w:lang w:eastAsia="zh-CN"/>
        </w:rPr>
        <w:t>rear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camera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on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demand</w:t>
      </w:r>
      <w:r>
        <w:rPr>
          <w:rFonts w:eastAsia="微软雅黑" w:hint="eastAsia"/>
          <w:lang w:eastAsia="zh-CN"/>
        </w:rPr>
        <w:t>功能时，若检测不到视频信号，需要提示“</w:t>
      </w:r>
      <w:r w:rsidRPr="00F645CB">
        <w:rPr>
          <w:rFonts w:eastAsia="微软雅黑"/>
          <w:lang w:eastAsia="zh-CN"/>
        </w:rPr>
        <w:t>Camera not available</w:t>
      </w:r>
      <w:r>
        <w:rPr>
          <w:rFonts w:eastAsia="微软雅黑" w:hint="eastAsia"/>
          <w:lang w:eastAsia="zh-CN"/>
        </w:rPr>
        <w:t>”，提示时间大于</w:t>
      </w:r>
      <w:r>
        <w:rPr>
          <w:rFonts w:eastAsia="微软雅黑" w:hint="eastAsia"/>
          <w:lang w:eastAsia="zh-CN"/>
        </w:rPr>
        <w:t>10s</w:t>
      </w:r>
    </w:p>
    <w:p w14:paraId="472D2DF5" w14:textId="77777777" w:rsidR="00EB65B3" w:rsidRDefault="00EB65B3" w:rsidP="00EB65B3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5</w:t>
      </w:r>
      <w:r>
        <w:rPr>
          <w:rFonts w:eastAsia="微软雅黑" w:hint="eastAsia"/>
          <w:lang w:eastAsia="zh-CN"/>
        </w:rPr>
        <w:t>、当前处于</w:t>
      </w:r>
      <w:r>
        <w:rPr>
          <w:rFonts w:eastAsia="微软雅黑" w:hint="eastAsia"/>
          <w:lang w:eastAsia="zh-CN"/>
        </w:rPr>
        <w:t>rear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camera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on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demand</w:t>
      </w:r>
      <w:r>
        <w:rPr>
          <w:rFonts w:eastAsia="微软雅黑" w:hint="eastAsia"/>
          <w:lang w:eastAsia="zh-CN"/>
        </w:rPr>
        <w:t>界面，车辆由非</w:t>
      </w:r>
      <w:r>
        <w:rPr>
          <w:rFonts w:eastAsia="微软雅黑" w:hint="eastAsia"/>
          <w:lang w:eastAsia="zh-CN"/>
        </w:rPr>
        <w:t>R</w:t>
      </w:r>
      <w:r>
        <w:rPr>
          <w:rFonts w:eastAsia="微软雅黑" w:hint="eastAsia"/>
          <w:lang w:eastAsia="zh-CN"/>
        </w:rPr>
        <w:t>档切换到</w:t>
      </w:r>
      <w:r>
        <w:rPr>
          <w:rFonts w:eastAsia="微软雅黑" w:hint="eastAsia"/>
          <w:lang w:eastAsia="zh-CN"/>
        </w:rPr>
        <w:t>R</w:t>
      </w:r>
      <w:r>
        <w:rPr>
          <w:rFonts w:eastAsia="微软雅黑" w:hint="eastAsia"/>
          <w:lang w:eastAsia="zh-CN"/>
        </w:rPr>
        <w:t>档，关闭</w:t>
      </w:r>
      <w:r>
        <w:rPr>
          <w:rFonts w:eastAsia="微软雅黑" w:hint="eastAsia"/>
          <w:lang w:eastAsia="zh-CN"/>
        </w:rPr>
        <w:t>rear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camera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on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demand</w:t>
      </w:r>
      <w:r>
        <w:rPr>
          <w:rFonts w:eastAsia="微软雅黑" w:hint="eastAsia"/>
          <w:lang w:eastAsia="zh-CN"/>
        </w:rPr>
        <w:t>界面，显示正常</w:t>
      </w:r>
      <w:r>
        <w:rPr>
          <w:rFonts w:eastAsia="微软雅黑" w:hint="eastAsia"/>
          <w:lang w:eastAsia="zh-CN"/>
        </w:rPr>
        <w:t>RVC</w:t>
      </w:r>
      <w:r>
        <w:rPr>
          <w:rFonts w:eastAsia="微软雅黑" w:hint="eastAsia"/>
          <w:lang w:eastAsia="zh-CN"/>
        </w:rPr>
        <w:t>界面</w:t>
      </w:r>
    </w:p>
    <w:p w14:paraId="1AFABA39" w14:textId="022AB488" w:rsidR="00EB65B3" w:rsidRPr="00024B91" w:rsidRDefault="00EB65B3" w:rsidP="006B606E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6</w:t>
      </w:r>
      <w:r>
        <w:rPr>
          <w:rFonts w:eastAsia="微软雅黑" w:hint="eastAsia"/>
          <w:lang w:eastAsia="zh-CN"/>
        </w:rPr>
        <w:t>、正常使用</w:t>
      </w:r>
      <w:r>
        <w:rPr>
          <w:rFonts w:eastAsia="微软雅黑" w:hint="eastAsia"/>
          <w:lang w:eastAsia="zh-CN"/>
        </w:rPr>
        <w:t>rear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camera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on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demand</w:t>
      </w:r>
      <w:r>
        <w:rPr>
          <w:rFonts w:eastAsia="微软雅黑" w:hint="eastAsia"/>
          <w:lang w:eastAsia="zh-CN"/>
        </w:rPr>
        <w:t>功能时，若车速超过</w:t>
      </w:r>
      <w:r>
        <w:rPr>
          <w:rFonts w:eastAsia="微软雅黑" w:hint="eastAsia"/>
          <w:lang w:eastAsia="zh-CN"/>
        </w:rPr>
        <w:t>10Kph</w:t>
      </w:r>
      <w:r>
        <w:rPr>
          <w:rFonts w:eastAsia="微软雅黑" w:hint="eastAsia"/>
          <w:lang w:eastAsia="zh-CN"/>
        </w:rPr>
        <w:t>，需关闭</w:t>
      </w:r>
      <w:r>
        <w:rPr>
          <w:rFonts w:eastAsia="微软雅黑" w:hint="eastAsia"/>
          <w:lang w:eastAsia="zh-CN"/>
        </w:rPr>
        <w:t>rear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camera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on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demand</w:t>
      </w:r>
    </w:p>
    <w:p w14:paraId="5759EC3A" w14:textId="74A1D655" w:rsidR="00516A2B" w:rsidRDefault="00650FA8" w:rsidP="00650FA8">
      <w:pPr>
        <w:pStyle w:val="31"/>
        <w:rPr>
          <w:rFonts w:eastAsia="微软雅黑"/>
          <w:lang w:eastAsia="zh-CN"/>
        </w:rPr>
      </w:pPr>
      <w:bookmarkStart w:id="28" w:name="_Toc30158913"/>
      <w:r w:rsidRPr="00650FA8">
        <w:rPr>
          <w:rFonts w:eastAsia="微软雅黑"/>
          <w:lang w:eastAsia="zh-CN"/>
        </w:rPr>
        <w:t>Multi View Camera-360°</w:t>
      </w:r>
      <w:bookmarkEnd w:id="28"/>
    </w:p>
    <w:p w14:paraId="7CBE5245" w14:textId="2E6A9548" w:rsidR="00F80753" w:rsidRDefault="006741C5" w:rsidP="00F80753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功能激活</w:t>
      </w:r>
    </w:p>
    <w:p w14:paraId="40F459D5" w14:textId="138980C5" w:rsidR="00421BFB" w:rsidRDefault="00DF448E" w:rsidP="00372424">
      <w:pPr>
        <w:pStyle w:val="a8"/>
        <w:numPr>
          <w:ilvl w:val="0"/>
          <w:numId w:val="31"/>
        </w:numPr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档位不为R档</w:t>
      </w:r>
      <w:r w:rsidRPr="00F16BA9">
        <w:rPr>
          <w:rFonts w:ascii="微软雅黑" w:eastAsia="微软雅黑" w:hAnsi="微软雅黑" w:hint="eastAsia"/>
          <w:szCs w:val="21"/>
          <w:lang w:eastAsia="zh-CN"/>
        </w:rPr>
        <w:t>且车速小于等于</w:t>
      </w:r>
      <w:r>
        <w:rPr>
          <w:rFonts w:ascii="微软雅黑" w:eastAsia="微软雅黑" w:hAnsi="微软雅黑" w:hint="eastAsia"/>
          <w:szCs w:val="21"/>
          <w:lang w:eastAsia="zh-CN"/>
        </w:rPr>
        <w:t>阈值</w:t>
      </w:r>
      <w:r w:rsidRPr="00F16BA9">
        <w:rPr>
          <w:rFonts w:ascii="微软雅黑" w:eastAsia="微软雅黑" w:hAnsi="微软雅黑" w:hint="eastAsia"/>
          <w:szCs w:val="21"/>
          <w:lang w:eastAsia="zh-CN"/>
        </w:rPr>
        <w:t>时</w:t>
      </w:r>
      <w:r>
        <w:rPr>
          <w:rFonts w:ascii="微软雅黑" w:eastAsia="微软雅黑" w:hAnsi="微软雅黑" w:hint="eastAsia"/>
          <w:szCs w:val="21"/>
          <w:lang w:eastAsia="zh-CN"/>
        </w:rPr>
        <w:t>，</w:t>
      </w:r>
      <w:r w:rsidR="00A17FD0">
        <w:rPr>
          <w:rFonts w:ascii="微软雅黑" w:eastAsia="微软雅黑" w:hAnsi="微软雅黑" w:hint="eastAsia"/>
          <w:szCs w:val="21"/>
          <w:lang w:eastAsia="zh-CN"/>
        </w:rPr>
        <w:t>可</w:t>
      </w:r>
      <w:r w:rsidR="00A23AA4">
        <w:rPr>
          <w:rFonts w:ascii="微软雅黑" w:eastAsia="微软雅黑" w:hAnsi="微软雅黑" w:hint="eastAsia"/>
          <w:sz w:val="21"/>
          <w:szCs w:val="21"/>
          <w:lang w:eastAsia="zh-CN"/>
        </w:rPr>
        <w:t>通过</w:t>
      </w:r>
      <w:r w:rsidR="00AF130F">
        <w:rPr>
          <w:rFonts w:ascii="微软雅黑" w:eastAsia="微软雅黑" w:hAnsi="微软雅黑" w:hint="eastAsia"/>
          <w:sz w:val="21"/>
          <w:szCs w:val="21"/>
          <w:lang w:eastAsia="zh-CN"/>
        </w:rPr>
        <w:t>界面</w:t>
      </w:r>
      <w:r w:rsidR="008A2C6B">
        <w:rPr>
          <w:rFonts w:ascii="微软雅黑" w:eastAsia="微软雅黑" w:hAnsi="微软雅黑" w:hint="eastAsia"/>
          <w:sz w:val="21"/>
          <w:szCs w:val="21"/>
          <w:lang w:eastAsia="zh-CN"/>
        </w:rPr>
        <w:t>或者硬按键</w:t>
      </w:r>
      <w:r w:rsidR="007A7FCF">
        <w:rPr>
          <w:rFonts w:ascii="微软雅黑" w:eastAsia="微软雅黑" w:hAnsi="微软雅黑" w:hint="eastAsia"/>
          <w:sz w:val="21"/>
          <w:szCs w:val="21"/>
          <w:lang w:eastAsia="zh-CN"/>
        </w:rPr>
        <w:t>主动激活</w:t>
      </w:r>
      <w:r w:rsidR="00A75C27">
        <w:rPr>
          <w:rFonts w:ascii="微软雅黑" w:eastAsia="微软雅黑" w:hAnsi="微软雅黑" w:hint="eastAsia"/>
          <w:szCs w:val="21"/>
          <w:lang w:eastAsia="zh-CN"/>
        </w:rPr>
        <w:t>，进入前视360界面</w:t>
      </w:r>
    </w:p>
    <w:p w14:paraId="6F19C558" w14:textId="378D4A4F" w:rsidR="00FB5466" w:rsidRDefault="00B77D79" w:rsidP="00372424">
      <w:pPr>
        <w:pStyle w:val="a8"/>
        <w:numPr>
          <w:ilvl w:val="0"/>
          <w:numId w:val="31"/>
        </w:numPr>
        <w:rPr>
          <w:rFonts w:ascii="微软雅黑" w:eastAsia="微软雅黑" w:hAnsi="微软雅黑"/>
          <w:sz w:val="21"/>
          <w:szCs w:val="21"/>
          <w:lang w:eastAsia="zh-CN"/>
        </w:rPr>
      </w:pPr>
      <w:r w:rsidRPr="00943EB1">
        <w:rPr>
          <w:rFonts w:ascii="微软雅黑" w:eastAsia="微软雅黑" w:hAnsi="微软雅黑" w:hint="eastAsia"/>
          <w:sz w:val="21"/>
          <w:szCs w:val="21"/>
          <w:lang w:eastAsia="zh-CN"/>
        </w:rPr>
        <w:t>车辆启动状态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下，档位切换为R档时，且当前不为泊车辅助状态，</w:t>
      </w:r>
      <w:r w:rsidR="006804D6">
        <w:rPr>
          <w:rFonts w:ascii="微软雅黑" w:eastAsia="微软雅黑" w:hAnsi="微软雅黑" w:hint="eastAsia"/>
          <w:sz w:val="21"/>
          <w:szCs w:val="21"/>
          <w:lang w:eastAsia="zh-CN"/>
        </w:rPr>
        <w:t>系统自动激活</w:t>
      </w:r>
      <w:r w:rsidR="004168F0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580A6F">
        <w:rPr>
          <w:rFonts w:ascii="微软雅黑" w:eastAsia="微软雅黑" w:hAnsi="微软雅黑" w:hint="eastAsia"/>
          <w:sz w:val="21"/>
          <w:szCs w:val="21"/>
          <w:lang w:eastAsia="zh-CN"/>
        </w:rPr>
        <w:t>进入</w:t>
      </w:r>
      <w:r w:rsidR="006804D6">
        <w:rPr>
          <w:rFonts w:ascii="微软雅黑" w:eastAsia="微软雅黑" w:hAnsi="微软雅黑" w:hint="eastAsia"/>
          <w:sz w:val="21"/>
          <w:szCs w:val="21"/>
          <w:lang w:eastAsia="zh-CN"/>
        </w:rPr>
        <w:t>后视360</w:t>
      </w:r>
      <w:r w:rsidR="00277F33">
        <w:rPr>
          <w:rFonts w:ascii="微软雅黑" w:eastAsia="微软雅黑" w:hAnsi="微软雅黑" w:hint="eastAsia"/>
          <w:sz w:val="21"/>
          <w:szCs w:val="21"/>
          <w:lang w:eastAsia="zh-CN"/>
        </w:rPr>
        <w:t>页面</w:t>
      </w:r>
    </w:p>
    <w:p w14:paraId="42688713" w14:textId="09947011" w:rsidR="00AC5E45" w:rsidRPr="00C271AC" w:rsidRDefault="00A635DD" w:rsidP="00372424">
      <w:pPr>
        <w:pStyle w:val="a8"/>
        <w:numPr>
          <w:ilvl w:val="0"/>
          <w:numId w:val="31"/>
        </w:numPr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360</w:t>
      </w:r>
      <w:r w:rsidR="008A6CC3">
        <w:rPr>
          <w:rFonts w:ascii="微软雅黑" w:eastAsia="微软雅黑" w:hAnsi="微软雅黑" w:hint="eastAsia"/>
          <w:sz w:val="21"/>
          <w:szCs w:val="21"/>
          <w:lang w:eastAsia="zh-CN"/>
        </w:rPr>
        <w:t>视频画面出现时相关button也需要同步显示</w:t>
      </w:r>
      <w:r w:rsidR="00D07F38">
        <w:rPr>
          <w:rFonts w:ascii="微软雅黑" w:eastAsia="微软雅黑" w:hAnsi="微软雅黑" w:hint="eastAsia"/>
          <w:sz w:val="21"/>
          <w:szCs w:val="21"/>
          <w:lang w:eastAsia="zh-CN"/>
        </w:rPr>
        <w:t>并允许点击</w:t>
      </w:r>
      <w:r w:rsidR="008A6CC3" w:rsidRPr="00742951">
        <w:rPr>
          <w:rFonts w:ascii="微软雅黑" w:eastAsia="微软雅黑" w:hAnsi="微软雅黑" w:hint="eastAsia"/>
          <w:sz w:val="21"/>
          <w:szCs w:val="21"/>
          <w:lang w:eastAsia="zh-CN"/>
        </w:rPr>
        <w:t xml:space="preserve"> </w:t>
      </w:r>
      <w:r w:rsidR="008A6CC3">
        <w:rPr>
          <w:rFonts w:ascii="微软雅黑" w:eastAsia="微软雅黑" w:hAnsi="微软雅黑" w:hint="eastAsia"/>
          <w:sz w:val="21"/>
          <w:szCs w:val="21"/>
          <w:lang w:eastAsia="zh-CN"/>
        </w:rPr>
        <w:t>（作为open</w:t>
      </w:r>
      <w:r w:rsidR="008A6CC3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8A6CC3">
        <w:rPr>
          <w:rFonts w:ascii="微软雅黑" w:eastAsia="微软雅黑" w:hAnsi="微软雅黑" w:hint="eastAsia"/>
          <w:sz w:val="21"/>
          <w:szCs w:val="21"/>
          <w:lang w:eastAsia="zh-CN"/>
        </w:rPr>
        <w:t>item）</w:t>
      </w:r>
    </w:p>
    <w:p w14:paraId="0BA223BF" w14:textId="49EDB110" w:rsidR="00F80753" w:rsidRDefault="00AA6FF2" w:rsidP="00F80753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功能使用</w:t>
      </w:r>
    </w:p>
    <w:p w14:paraId="56C7B53F" w14:textId="4FADC7D2" w:rsidR="00D646A0" w:rsidRDefault="00D90E45" w:rsidP="00372424">
      <w:pPr>
        <w:pStyle w:val="a8"/>
        <w:numPr>
          <w:ilvl w:val="0"/>
          <w:numId w:val="32"/>
        </w:numPr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倒档触发</w:t>
      </w:r>
      <w:r w:rsidR="006A50D3">
        <w:rPr>
          <w:rFonts w:ascii="微软雅黑" w:eastAsia="微软雅黑" w:hAnsi="微软雅黑" w:hint="eastAsia"/>
          <w:sz w:val="21"/>
          <w:szCs w:val="21"/>
          <w:lang w:eastAsia="zh-CN"/>
        </w:rPr>
        <w:t>后视360页面</w:t>
      </w:r>
      <w:r w:rsidR="00F20892">
        <w:rPr>
          <w:rFonts w:ascii="微软雅黑" w:eastAsia="微软雅黑" w:hAnsi="微软雅黑" w:hint="eastAsia"/>
          <w:sz w:val="21"/>
          <w:szCs w:val="21"/>
          <w:lang w:eastAsia="zh-CN"/>
        </w:rPr>
        <w:t>，无关闭按钮</w:t>
      </w:r>
    </w:p>
    <w:p w14:paraId="655C4F8C" w14:textId="1C9DF35B" w:rsidR="00E344E6" w:rsidRPr="00E344E6" w:rsidRDefault="00E344E6" w:rsidP="00372424">
      <w:pPr>
        <w:pStyle w:val="a8"/>
        <w:numPr>
          <w:ilvl w:val="0"/>
          <w:numId w:val="32"/>
        </w:numPr>
        <w:rPr>
          <w:rFonts w:ascii="微软雅黑" w:eastAsia="微软雅黑" w:hAnsi="微软雅黑"/>
          <w:sz w:val="21"/>
          <w:szCs w:val="21"/>
          <w:lang w:eastAsia="zh-CN"/>
        </w:rPr>
      </w:pPr>
      <w:r w:rsidRPr="00E344E6">
        <w:rPr>
          <w:rFonts w:ascii="微软雅黑" w:eastAsia="微软雅黑" w:hAnsi="微软雅黑" w:hint="eastAsia"/>
          <w:sz w:val="21"/>
          <w:szCs w:val="21"/>
          <w:lang w:eastAsia="zh-CN"/>
        </w:rPr>
        <w:t>倒视画面保持功能开启时，档位由倒档切换到非P、非R档位，且车速小于等于</w:t>
      </w:r>
      <w:r w:rsidR="00A14186">
        <w:rPr>
          <w:rFonts w:ascii="微软雅黑" w:eastAsia="微软雅黑" w:hAnsi="微软雅黑" w:hint="eastAsia"/>
          <w:sz w:val="21"/>
          <w:szCs w:val="21"/>
          <w:lang w:eastAsia="zh-CN"/>
        </w:rPr>
        <w:t>阈值</w:t>
      </w:r>
      <w:r w:rsidRPr="00E344E6">
        <w:rPr>
          <w:rFonts w:ascii="微软雅黑" w:eastAsia="微软雅黑" w:hAnsi="微软雅黑" w:hint="eastAsia"/>
          <w:sz w:val="21"/>
          <w:szCs w:val="21"/>
          <w:lang w:eastAsia="zh-CN"/>
        </w:rPr>
        <w:t>时，出现关闭按钮</w:t>
      </w:r>
    </w:p>
    <w:p w14:paraId="276B050F" w14:textId="1A9E509E" w:rsidR="007B5DB0" w:rsidRPr="00974548" w:rsidRDefault="005F49DD" w:rsidP="0059025B">
      <w:pPr>
        <w:pStyle w:val="a8"/>
        <w:numPr>
          <w:ilvl w:val="0"/>
          <w:numId w:val="32"/>
        </w:numPr>
        <w:rPr>
          <w:rFonts w:eastAsia="微软雅黑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后视</w:t>
      </w:r>
      <w:r w:rsidR="00AA3B53">
        <w:rPr>
          <w:rFonts w:ascii="微软雅黑" w:eastAsia="微软雅黑" w:hAnsi="微软雅黑" w:hint="eastAsia"/>
          <w:sz w:val="21"/>
          <w:szCs w:val="21"/>
          <w:lang w:eastAsia="zh-CN"/>
        </w:rPr>
        <w:t>360</w:t>
      </w:r>
      <w:r w:rsidR="00AA3B53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AA3B53">
        <w:rPr>
          <w:rFonts w:ascii="微软雅黑" w:eastAsia="微软雅黑" w:hAnsi="微软雅黑" w:hint="eastAsia"/>
          <w:sz w:val="21"/>
          <w:szCs w:val="21"/>
          <w:lang w:eastAsia="zh-CN"/>
        </w:rPr>
        <w:t>view和后视normal</w:t>
      </w:r>
      <w:r w:rsidR="00AA3B53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AA3B53">
        <w:rPr>
          <w:rFonts w:ascii="微软雅黑" w:eastAsia="微软雅黑" w:hAnsi="微软雅黑" w:hint="eastAsia"/>
          <w:sz w:val="21"/>
          <w:szCs w:val="21"/>
          <w:lang w:eastAsia="zh-CN"/>
        </w:rPr>
        <w:t>view界面</w:t>
      </w:r>
      <w:r w:rsidR="00127DDA">
        <w:rPr>
          <w:rFonts w:ascii="微软雅黑" w:eastAsia="微软雅黑" w:hAnsi="微软雅黑" w:hint="eastAsia"/>
          <w:sz w:val="21"/>
          <w:szCs w:val="21"/>
          <w:lang w:eastAsia="zh-CN"/>
        </w:rPr>
        <w:t>显示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放大、缩小按钮</w:t>
      </w:r>
      <w:r w:rsidR="0059025B">
        <w:rPr>
          <w:rFonts w:ascii="微软雅黑" w:eastAsia="微软雅黑" w:hAnsi="微软雅黑" w:hint="eastAsia"/>
          <w:sz w:val="21"/>
          <w:szCs w:val="21"/>
          <w:lang w:eastAsia="zh-CN"/>
        </w:rPr>
        <w:t>（</w:t>
      </w:r>
      <w:r w:rsidR="0059025B" w:rsidRPr="0059025B">
        <w:rPr>
          <w:rFonts w:ascii="微软雅黑" w:eastAsia="微软雅黑" w:hAnsi="微软雅黑" w:hint="eastAsia"/>
          <w:sz w:val="21"/>
          <w:szCs w:val="21"/>
          <w:lang w:eastAsia="zh-CN"/>
        </w:rPr>
        <w:t>1</w:t>
      </w:r>
      <w:r w:rsidR="0059025B">
        <w:rPr>
          <w:rFonts w:ascii="微软雅黑" w:eastAsia="微软雅黑" w:hAnsi="微软雅黑" w:hint="eastAsia"/>
          <w:sz w:val="21"/>
          <w:szCs w:val="21"/>
          <w:lang w:eastAsia="zh-CN"/>
        </w:rPr>
        <w:t>种等级）</w:t>
      </w:r>
      <w:r w:rsidR="00AA3B53">
        <w:rPr>
          <w:rFonts w:ascii="微软雅黑" w:eastAsia="微软雅黑" w:hAnsi="微软雅黑" w:hint="eastAsia"/>
          <w:sz w:val="21"/>
          <w:szCs w:val="21"/>
          <w:lang w:eastAsia="zh-CN"/>
        </w:rPr>
        <w:t>，后视split</w:t>
      </w:r>
      <w:r w:rsidR="00AA3B53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AA3B53">
        <w:rPr>
          <w:rFonts w:ascii="微软雅黑" w:eastAsia="微软雅黑" w:hAnsi="微软雅黑" w:hint="eastAsia"/>
          <w:sz w:val="21"/>
          <w:szCs w:val="21"/>
          <w:lang w:eastAsia="zh-CN"/>
        </w:rPr>
        <w:t>view界面无该按钮</w:t>
      </w:r>
      <w:r w:rsidR="00B2243D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  <w:r w:rsidR="00B2243D" w:rsidRPr="006856B5">
        <w:rPr>
          <w:rFonts w:ascii="微软雅黑" w:eastAsia="微软雅黑" w:hAnsi="微软雅黑" w:hint="eastAsia"/>
          <w:sz w:val="21"/>
          <w:szCs w:val="21"/>
          <w:lang w:eastAsia="zh-CN"/>
        </w:rPr>
        <w:t>前视视图没有放大、缩小按钮</w:t>
      </w:r>
      <w:r w:rsidR="00F61B70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14:paraId="2902DF55" w14:textId="5E5494D6" w:rsidR="00974548" w:rsidRDefault="00974548" w:rsidP="00974548">
      <w:pPr>
        <w:pStyle w:val="a8"/>
        <w:numPr>
          <w:ilvl w:val="0"/>
          <w:numId w:val="32"/>
        </w:numPr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lastRenderedPageBreak/>
        <w:t>若车辆支持CTA（</w:t>
      </w:r>
      <w:r w:rsidRPr="00DD5B5A">
        <w:rPr>
          <w:rFonts w:ascii="微软雅黑" w:eastAsia="微软雅黑" w:hAnsi="微软雅黑"/>
          <w:sz w:val="21"/>
          <w:szCs w:val="21"/>
          <w:lang w:eastAsia="zh-CN"/>
        </w:rPr>
        <w:t>Cross Traffic Alert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），检测车辆左右侧方有来车，需要在倒车影像区域左右侧显示动态箭头提醒，若未检测到左右侧方来车，不显示CTA相关图标</w:t>
      </w:r>
    </w:p>
    <w:p w14:paraId="0D62F94E" w14:textId="6941CF54" w:rsidR="00974548" w:rsidRPr="00EB7403" w:rsidRDefault="00A82114" w:rsidP="00372424">
      <w:pPr>
        <w:pStyle w:val="a8"/>
        <w:numPr>
          <w:ilvl w:val="0"/>
          <w:numId w:val="32"/>
        </w:numPr>
        <w:rPr>
          <w:rFonts w:eastAsia="微软雅黑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若车辆支持RBA（</w:t>
      </w:r>
      <w:r w:rsidRPr="004A36DD">
        <w:rPr>
          <w:rFonts w:ascii="微软雅黑" w:eastAsia="微软雅黑" w:hAnsi="微软雅黑"/>
          <w:sz w:val="21"/>
          <w:szCs w:val="21"/>
          <w:lang w:eastAsia="zh-CN"/>
        </w:rPr>
        <w:t>Reverse Brake Assist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）并打开该功能，检测到车辆后方有障碍物，需要提示障碍物存在，若车辆持续接近障碍物直到将发生碰撞，RBA会自动刹车（RBA：声音报警，显示“刹车！”）</w:t>
      </w:r>
    </w:p>
    <w:p w14:paraId="728EB472" w14:textId="7A466FEB" w:rsidR="00EB7403" w:rsidRDefault="00A0476E" w:rsidP="00372424">
      <w:pPr>
        <w:pStyle w:val="a8"/>
        <w:numPr>
          <w:ilvl w:val="0"/>
          <w:numId w:val="32"/>
        </w:numPr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触发</w:t>
      </w:r>
      <w:r w:rsidR="00A8353F">
        <w:rPr>
          <w:rFonts w:eastAsia="微软雅黑" w:hint="eastAsia"/>
          <w:lang w:eastAsia="zh-CN"/>
        </w:rPr>
        <w:t>360</w:t>
      </w:r>
      <w:r w:rsidR="00A8353F">
        <w:rPr>
          <w:rFonts w:eastAsia="微软雅黑" w:hint="eastAsia"/>
          <w:lang w:eastAsia="zh-CN"/>
        </w:rPr>
        <w:t>界面，</w:t>
      </w:r>
      <w:r w:rsidR="00965DCF">
        <w:rPr>
          <w:rFonts w:eastAsia="微软雅黑" w:hint="eastAsia"/>
          <w:lang w:eastAsia="zh-CN"/>
        </w:rPr>
        <w:t>需</w:t>
      </w:r>
      <w:r w:rsidR="00D34B49">
        <w:rPr>
          <w:rFonts w:eastAsia="微软雅黑" w:hint="eastAsia"/>
          <w:lang w:eastAsia="zh-CN"/>
        </w:rPr>
        <w:t>显示</w:t>
      </w:r>
      <w:r w:rsidR="00D34B49">
        <w:rPr>
          <w:rFonts w:eastAsia="微软雅黑" w:hint="eastAsia"/>
          <w:lang w:eastAsia="zh-CN"/>
        </w:rPr>
        <w:t>5</w:t>
      </w:r>
      <w:r w:rsidR="00D34B49">
        <w:rPr>
          <w:rFonts w:eastAsia="微软雅黑" w:hint="eastAsia"/>
          <w:lang w:eastAsia="zh-CN"/>
        </w:rPr>
        <w:t>个</w:t>
      </w:r>
      <w:r w:rsidR="00D34B49">
        <w:rPr>
          <w:rFonts w:eastAsia="微软雅黑" w:hint="eastAsia"/>
          <w:lang w:eastAsia="zh-CN"/>
        </w:rPr>
        <w:t>button</w:t>
      </w:r>
      <w:r w:rsidR="00D34B49">
        <w:rPr>
          <w:rFonts w:eastAsia="微软雅黑" w:hint="eastAsia"/>
          <w:lang w:eastAsia="zh-CN"/>
        </w:rPr>
        <w:t>，</w:t>
      </w:r>
      <w:r w:rsidR="00F06183">
        <w:rPr>
          <w:rFonts w:eastAsia="微软雅黑" w:hint="eastAsia"/>
          <w:lang w:eastAsia="zh-CN"/>
        </w:rPr>
        <w:t>从上到下一次为前视</w:t>
      </w:r>
      <w:r w:rsidR="00F06183">
        <w:rPr>
          <w:rFonts w:eastAsia="微软雅黑" w:hint="eastAsia"/>
          <w:lang w:eastAsia="zh-CN"/>
        </w:rPr>
        <w:t>360 split</w:t>
      </w:r>
      <w:r w:rsidR="00F06183">
        <w:rPr>
          <w:rFonts w:eastAsia="微软雅黑"/>
          <w:lang w:eastAsia="zh-CN"/>
        </w:rPr>
        <w:t xml:space="preserve"> </w:t>
      </w:r>
      <w:r w:rsidR="00F06183">
        <w:rPr>
          <w:rFonts w:eastAsia="微软雅黑" w:hint="eastAsia"/>
          <w:lang w:eastAsia="zh-CN"/>
        </w:rPr>
        <w:t>view</w:t>
      </w:r>
      <w:r w:rsidR="00F06183">
        <w:rPr>
          <w:rFonts w:eastAsia="微软雅黑"/>
          <w:lang w:eastAsia="zh-CN"/>
        </w:rPr>
        <w:t xml:space="preserve"> </w:t>
      </w:r>
      <w:r w:rsidR="00F06183">
        <w:rPr>
          <w:rFonts w:eastAsia="微软雅黑" w:hint="eastAsia"/>
          <w:lang w:eastAsia="zh-CN"/>
        </w:rPr>
        <w:t xml:space="preserve">button </w:t>
      </w:r>
      <w:r w:rsidR="00F06183">
        <w:rPr>
          <w:rFonts w:eastAsia="微软雅黑" w:hint="eastAsia"/>
          <w:lang w:eastAsia="zh-CN"/>
        </w:rPr>
        <w:t>，前视</w:t>
      </w:r>
      <w:r w:rsidR="00F06183">
        <w:rPr>
          <w:rFonts w:eastAsia="微软雅黑" w:hint="eastAsia"/>
          <w:lang w:eastAsia="zh-CN"/>
        </w:rPr>
        <w:t>360 normal</w:t>
      </w:r>
      <w:r w:rsidR="00F06183">
        <w:rPr>
          <w:rFonts w:eastAsia="微软雅黑"/>
          <w:lang w:eastAsia="zh-CN"/>
        </w:rPr>
        <w:t xml:space="preserve"> </w:t>
      </w:r>
      <w:r w:rsidR="00F06183">
        <w:rPr>
          <w:rFonts w:eastAsia="微软雅黑" w:hint="eastAsia"/>
          <w:lang w:eastAsia="zh-CN"/>
        </w:rPr>
        <w:t>view</w:t>
      </w:r>
      <w:r w:rsidR="00F06183">
        <w:rPr>
          <w:rFonts w:eastAsia="微软雅黑"/>
          <w:lang w:eastAsia="zh-CN"/>
        </w:rPr>
        <w:t xml:space="preserve"> </w:t>
      </w:r>
      <w:r w:rsidR="00F06183">
        <w:rPr>
          <w:rFonts w:eastAsia="微软雅黑" w:hint="eastAsia"/>
          <w:lang w:eastAsia="zh-CN"/>
        </w:rPr>
        <w:t xml:space="preserve">button </w:t>
      </w:r>
      <w:r w:rsidR="00797E79">
        <w:rPr>
          <w:rFonts w:eastAsia="微软雅黑" w:hint="eastAsia"/>
          <w:lang w:eastAsia="zh-CN"/>
        </w:rPr>
        <w:t>，</w:t>
      </w:r>
      <w:r w:rsidR="00D34B49">
        <w:rPr>
          <w:rFonts w:eastAsia="微软雅黑" w:hint="eastAsia"/>
          <w:lang w:eastAsia="zh-CN"/>
        </w:rPr>
        <w:t>360</w:t>
      </w:r>
      <w:r w:rsidR="00626C8F">
        <w:rPr>
          <w:rFonts w:eastAsia="微软雅黑"/>
          <w:lang w:eastAsia="zh-CN"/>
        </w:rPr>
        <w:t xml:space="preserve"> </w:t>
      </w:r>
      <w:r w:rsidR="00626C8F">
        <w:rPr>
          <w:rFonts w:eastAsia="微软雅黑" w:hint="eastAsia"/>
          <w:lang w:eastAsia="zh-CN"/>
        </w:rPr>
        <w:t>button</w:t>
      </w:r>
      <w:r w:rsidR="00E759F2">
        <w:rPr>
          <w:rFonts w:eastAsia="微软雅黑" w:hint="eastAsia"/>
          <w:lang w:eastAsia="zh-CN"/>
        </w:rPr>
        <w:t>，</w:t>
      </w:r>
      <w:r w:rsidR="009F2A7F">
        <w:rPr>
          <w:rFonts w:eastAsia="微软雅黑" w:hint="eastAsia"/>
          <w:lang w:eastAsia="zh-CN"/>
        </w:rPr>
        <w:t>后视</w:t>
      </w:r>
      <w:r w:rsidR="009F2A7F">
        <w:rPr>
          <w:rFonts w:eastAsia="微软雅黑" w:hint="eastAsia"/>
          <w:lang w:eastAsia="zh-CN"/>
        </w:rPr>
        <w:t>360</w:t>
      </w:r>
      <w:r w:rsidR="009F2A7F">
        <w:rPr>
          <w:rFonts w:eastAsia="微软雅黑"/>
          <w:lang w:eastAsia="zh-CN"/>
        </w:rPr>
        <w:t xml:space="preserve"> </w:t>
      </w:r>
      <w:r w:rsidR="009F2A7F">
        <w:rPr>
          <w:rFonts w:eastAsia="微软雅黑" w:hint="eastAsia"/>
          <w:lang w:eastAsia="zh-CN"/>
        </w:rPr>
        <w:t>normal</w:t>
      </w:r>
      <w:r w:rsidR="009F2A7F">
        <w:rPr>
          <w:rFonts w:eastAsia="微软雅黑"/>
          <w:lang w:eastAsia="zh-CN"/>
        </w:rPr>
        <w:t xml:space="preserve"> </w:t>
      </w:r>
      <w:r w:rsidR="009F2A7F">
        <w:rPr>
          <w:rFonts w:eastAsia="微软雅黑" w:hint="eastAsia"/>
          <w:lang w:eastAsia="zh-CN"/>
        </w:rPr>
        <w:t>view</w:t>
      </w:r>
      <w:r w:rsidR="009F2A7F">
        <w:rPr>
          <w:rFonts w:eastAsia="微软雅黑"/>
          <w:lang w:eastAsia="zh-CN"/>
        </w:rPr>
        <w:t xml:space="preserve"> </w:t>
      </w:r>
      <w:r w:rsidR="009F2A7F">
        <w:rPr>
          <w:rFonts w:eastAsia="微软雅黑" w:hint="eastAsia"/>
          <w:lang w:eastAsia="zh-CN"/>
        </w:rPr>
        <w:t>button</w:t>
      </w:r>
      <w:r w:rsidR="009F2A7F">
        <w:rPr>
          <w:rFonts w:eastAsia="微软雅黑" w:hint="eastAsia"/>
          <w:lang w:eastAsia="zh-CN"/>
        </w:rPr>
        <w:t>，</w:t>
      </w:r>
      <w:r w:rsidR="00D34B49">
        <w:rPr>
          <w:rFonts w:eastAsia="微软雅黑" w:hint="eastAsia"/>
          <w:lang w:eastAsia="zh-CN"/>
        </w:rPr>
        <w:t>后视</w:t>
      </w:r>
      <w:r w:rsidR="00D34B49">
        <w:rPr>
          <w:rFonts w:eastAsia="微软雅黑" w:hint="eastAsia"/>
          <w:lang w:eastAsia="zh-CN"/>
        </w:rPr>
        <w:t>360</w:t>
      </w:r>
      <w:r w:rsidR="00D34B49">
        <w:rPr>
          <w:rFonts w:eastAsia="微软雅黑"/>
          <w:lang w:eastAsia="zh-CN"/>
        </w:rPr>
        <w:t xml:space="preserve"> </w:t>
      </w:r>
      <w:r w:rsidR="00D34B49">
        <w:rPr>
          <w:rFonts w:eastAsia="微软雅黑" w:hint="eastAsia"/>
          <w:lang w:eastAsia="zh-CN"/>
        </w:rPr>
        <w:t>split</w:t>
      </w:r>
      <w:r w:rsidR="00D34B49">
        <w:rPr>
          <w:rFonts w:eastAsia="微软雅黑"/>
          <w:lang w:eastAsia="zh-CN"/>
        </w:rPr>
        <w:t xml:space="preserve"> </w:t>
      </w:r>
      <w:r w:rsidR="00D34B49">
        <w:rPr>
          <w:rFonts w:eastAsia="微软雅黑" w:hint="eastAsia"/>
          <w:lang w:eastAsia="zh-CN"/>
        </w:rPr>
        <w:t>view</w:t>
      </w:r>
      <w:r w:rsidR="00D34B49">
        <w:rPr>
          <w:rFonts w:eastAsia="微软雅黑"/>
          <w:lang w:eastAsia="zh-CN"/>
        </w:rPr>
        <w:t xml:space="preserve"> </w:t>
      </w:r>
      <w:r w:rsidR="00DE05B5">
        <w:rPr>
          <w:rFonts w:eastAsia="微软雅黑" w:hint="eastAsia"/>
          <w:lang w:eastAsia="zh-CN"/>
        </w:rPr>
        <w:t>button</w:t>
      </w:r>
      <w:r w:rsidR="00D34B49">
        <w:rPr>
          <w:rFonts w:eastAsia="微软雅黑" w:hint="eastAsia"/>
          <w:lang w:eastAsia="zh-CN"/>
        </w:rPr>
        <w:t>，</w:t>
      </w:r>
      <w:r w:rsidR="009F2A7F">
        <w:rPr>
          <w:rFonts w:eastAsia="微软雅黑" w:hint="eastAsia"/>
          <w:lang w:eastAsia="zh-CN"/>
        </w:rPr>
        <w:t xml:space="preserve"> </w:t>
      </w:r>
      <w:r w:rsidR="00F079B5">
        <w:rPr>
          <w:rFonts w:eastAsia="微软雅黑" w:hint="eastAsia"/>
          <w:lang w:eastAsia="zh-CN"/>
        </w:rPr>
        <w:t>button</w:t>
      </w:r>
      <w:r w:rsidR="00F079B5">
        <w:rPr>
          <w:rFonts w:eastAsia="微软雅黑" w:hint="eastAsia"/>
          <w:lang w:eastAsia="zh-CN"/>
        </w:rPr>
        <w:t>选择后需高亮显示，</w:t>
      </w:r>
      <w:r w:rsidR="00FC1AA1">
        <w:rPr>
          <w:rFonts w:eastAsia="微软雅黑" w:hint="eastAsia"/>
          <w:lang w:eastAsia="zh-CN"/>
        </w:rPr>
        <w:t>若</w:t>
      </w:r>
      <w:r w:rsidR="0054581C">
        <w:rPr>
          <w:rFonts w:eastAsia="微软雅黑" w:hint="eastAsia"/>
          <w:lang w:eastAsia="zh-CN"/>
        </w:rPr>
        <w:t>进入前视</w:t>
      </w:r>
      <w:r w:rsidR="00630FFF">
        <w:rPr>
          <w:rFonts w:eastAsia="微软雅黑" w:hint="eastAsia"/>
          <w:lang w:eastAsia="zh-CN"/>
        </w:rPr>
        <w:t>视图</w:t>
      </w:r>
      <w:r w:rsidR="0054581C">
        <w:rPr>
          <w:rFonts w:eastAsia="微软雅黑" w:hint="eastAsia"/>
          <w:lang w:eastAsia="zh-CN"/>
        </w:rPr>
        <w:t>，后视</w:t>
      </w:r>
      <w:r w:rsidR="00192381">
        <w:rPr>
          <w:rFonts w:eastAsia="微软雅黑" w:hint="eastAsia"/>
          <w:lang w:eastAsia="zh-CN"/>
        </w:rPr>
        <w:t>两个</w:t>
      </w:r>
      <w:r w:rsidR="0054581C">
        <w:rPr>
          <w:rFonts w:eastAsia="微软雅黑" w:hint="eastAsia"/>
          <w:lang w:eastAsia="zh-CN"/>
        </w:rPr>
        <w:t>button</w:t>
      </w:r>
      <w:r w:rsidR="0054581C">
        <w:rPr>
          <w:rFonts w:eastAsia="微软雅黑" w:hint="eastAsia"/>
          <w:lang w:eastAsia="zh-CN"/>
        </w:rPr>
        <w:t>需置灰</w:t>
      </w:r>
      <w:r w:rsidR="00630FFF">
        <w:rPr>
          <w:rFonts w:eastAsia="微软雅黑" w:hint="eastAsia"/>
          <w:lang w:eastAsia="zh-CN"/>
        </w:rPr>
        <w:t>，若进入后视视图，前视两个</w:t>
      </w:r>
      <w:r w:rsidR="00630FFF">
        <w:rPr>
          <w:rFonts w:eastAsia="微软雅黑" w:hint="eastAsia"/>
          <w:lang w:eastAsia="zh-CN"/>
        </w:rPr>
        <w:t>button</w:t>
      </w:r>
      <w:r w:rsidR="00630FFF">
        <w:rPr>
          <w:rFonts w:eastAsia="微软雅黑" w:hint="eastAsia"/>
          <w:lang w:eastAsia="zh-CN"/>
        </w:rPr>
        <w:t>需置灰</w:t>
      </w:r>
    </w:p>
    <w:p w14:paraId="7B408D7E" w14:textId="5415A454" w:rsidR="003615CC" w:rsidRDefault="003615CC" w:rsidP="00372424">
      <w:pPr>
        <w:pStyle w:val="a8"/>
        <w:numPr>
          <w:ilvl w:val="0"/>
          <w:numId w:val="32"/>
        </w:numPr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>O</w:t>
      </w:r>
      <w:r>
        <w:rPr>
          <w:rFonts w:eastAsia="微软雅黑" w:hint="eastAsia"/>
          <w:lang w:eastAsia="zh-CN"/>
        </w:rPr>
        <w:t>ffset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view</w:t>
      </w:r>
      <w:r w:rsidR="00BA1D1F">
        <w:rPr>
          <w:rFonts w:eastAsia="微软雅黑" w:hint="eastAsia"/>
          <w:lang w:eastAsia="zh-CN"/>
        </w:rPr>
        <w:t>功能</w:t>
      </w:r>
      <w:r w:rsidR="007229FC">
        <w:rPr>
          <w:rFonts w:eastAsia="微软雅黑" w:hint="eastAsia"/>
          <w:lang w:eastAsia="zh-CN"/>
        </w:rPr>
        <w:t>（</w:t>
      </w:r>
      <w:r w:rsidR="00734B3B">
        <w:rPr>
          <w:rFonts w:eastAsia="微软雅黑" w:hint="eastAsia"/>
          <w:lang w:eastAsia="zh-CN"/>
        </w:rPr>
        <w:t>作为</w:t>
      </w:r>
      <w:r w:rsidR="00734B3B">
        <w:rPr>
          <w:rFonts w:eastAsia="微软雅黑" w:hint="eastAsia"/>
          <w:lang w:eastAsia="zh-CN"/>
        </w:rPr>
        <w:t>open</w:t>
      </w:r>
      <w:r w:rsidR="00734B3B">
        <w:rPr>
          <w:rFonts w:eastAsia="微软雅黑"/>
          <w:lang w:eastAsia="zh-CN"/>
        </w:rPr>
        <w:t xml:space="preserve"> </w:t>
      </w:r>
      <w:r w:rsidR="00734B3B">
        <w:rPr>
          <w:rFonts w:eastAsia="微软雅黑" w:hint="eastAsia"/>
          <w:lang w:eastAsia="zh-CN"/>
        </w:rPr>
        <w:t>item</w:t>
      </w:r>
      <w:r w:rsidR="00734B3B">
        <w:rPr>
          <w:rFonts w:eastAsia="微软雅黑" w:hint="eastAsia"/>
          <w:lang w:eastAsia="zh-CN"/>
        </w:rPr>
        <w:t>，</w:t>
      </w:r>
      <w:r w:rsidR="005A18F0">
        <w:rPr>
          <w:rFonts w:eastAsia="微软雅黑" w:hint="eastAsia"/>
          <w:lang w:eastAsia="zh-CN"/>
        </w:rPr>
        <w:t>ford</w:t>
      </w:r>
      <w:r w:rsidR="005A18F0">
        <w:rPr>
          <w:rFonts w:eastAsia="微软雅黑"/>
          <w:lang w:eastAsia="zh-CN"/>
        </w:rPr>
        <w:t xml:space="preserve"> </w:t>
      </w:r>
      <w:r w:rsidR="005A18F0">
        <w:rPr>
          <w:rFonts w:eastAsia="微软雅黑" w:hint="eastAsia"/>
          <w:lang w:eastAsia="zh-CN"/>
        </w:rPr>
        <w:t>FO</w:t>
      </w:r>
      <w:r w:rsidR="007229FC">
        <w:rPr>
          <w:rFonts w:eastAsia="微软雅黑" w:hint="eastAsia"/>
          <w:lang w:eastAsia="zh-CN"/>
        </w:rPr>
        <w:t>待确认）</w:t>
      </w:r>
    </w:p>
    <w:p w14:paraId="5D4DFBA9" w14:textId="5C944921" w:rsidR="0038143D" w:rsidRDefault="0038143D" w:rsidP="00372424">
      <w:pPr>
        <w:pStyle w:val="a8"/>
        <w:numPr>
          <w:ilvl w:val="0"/>
          <w:numId w:val="32"/>
        </w:numPr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视图切换</w:t>
      </w:r>
      <w:r w:rsidR="007E107E">
        <w:rPr>
          <w:rFonts w:eastAsia="微软雅黑" w:hint="eastAsia"/>
          <w:lang w:eastAsia="zh-CN"/>
        </w:rPr>
        <w:t>时</w:t>
      </w:r>
      <w:r>
        <w:rPr>
          <w:rFonts w:eastAsia="微软雅黑" w:hint="eastAsia"/>
          <w:lang w:eastAsia="zh-CN"/>
        </w:rPr>
        <w:t>德赛需要发送正确指令给</w:t>
      </w:r>
      <w:r>
        <w:rPr>
          <w:rFonts w:eastAsia="微软雅黑" w:hint="eastAsia"/>
          <w:lang w:eastAsia="zh-CN"/>
        </w:rPr>
        <w:t>360</w:t>
      </w:r>
      <w:r>
        <w:rPr>
          <w:rFonts w:eastAsia="微软雅黑" w:hint="eastAsia"/>
          <w:lang w:eastAsia="zh-CN"/>
        </w:rPr>
        <w:t>模块</w:t>
      </w:r>
      <w:r w:rsidR="00D62FE7">
        <w:rPr>
          <w:rFonts w:eastAsia="微软雅黑" w:hint="eastAsia"/>
          <w:lang w:eastAsia="zh-CN"/>
        </w:rPr>
        <w:t>，德赛不参与视频处理</w:t>
      </w:r>
      <w:r w:rsidR="00DF3F33">
        <w:rPr>
          <w:rFonts w:eastAsia="微软雅黑" w:hint="eastAsia"/>
          <w:lang w:eastAsia="zh-CN"/>
        </w:rPr>
        <w:t>，只负责视频信号显示</w:t>
      </w:r>
    </w:p>
    <w:p w14:paraId="4D31DF02" w14:textId="5E9615AD" w:rsidR="00DB1D53" w:rsidRPr="007D33C3" w:rsidRDefault="00DB1D53" w:rsidP="00DB1D53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备注：车型带</w:t>
      </w:r>
      <w:r>
        <w:rPr>
          <w:rFonts w:eastAsia="微软雅黑" w:hint="eastAsia"/>
          <w:lang w:eastAsia="zh-CN"/>
        </w:rPr>
        <w:t>hard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button</w:t>
      </w:r>
      <w:r>
        <w:rPr>
          <w:rFonts w:eastAsia="微软雅黑" w:hint="eastAsia"/>
          <w:lang w:eastAsia="zh-CN"/>
        </w:rPr>
        <w:t>激活前视</w:t>
      </w:r>
      <w:r>
        <w:rPr>
          <w:rFonts w:eastAsia="微软雅黑" w:hint="eastAsia"/>
          <w:lang w:eastAsia="zh-CN"/>
        </w:rPr>
        <w:t>360</w:t>
      </w:r>
      <w:r>
        <w:rPr>
          <w:rFonts w:eastAsia="微软雅黑" w:hint="eastAsia"/>
          <w:lang w:eastAsia="zh-CN"/>
        </w:rPr>
        <w:t>时，需跟</w:t>
      </w:r>
      <w:r>
        <w:rPr>
          <w:rFonts w:eastAsia="微软雅黑" w:hint="eastAsia"/>
          <w:lang w:eastAsia="zh-CN"/>
        </w:rPr>
        <w:t>RVC</w:t>
      </w:r>
      <w:r>
        <w:rPr>
          <w:rFonts w:eastAsia="微软雅黑" w:hint="eastAsia"/>
          <w:lang w:eastAsia="zh-CN"/>
        </w:rPr>
        <w:t>一样支持快速启动</w:t>
      </w:r>
    </w:p>
    <w:p w14:paraId="602C34AA" w14:textId="3EAE9EB6" w:rsidR="007D33C3" w:rsidRDefault="00CE1802" w:rsidP="007D33C3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倒车影像保持</w:t>
      </w:r>
    </w:p>
    <w:p w14:paraId="2F9FC1E1" w14:textId="33B6461A" w:rsidR="0042383C" w:rsidRDefault="0042383C" w:rsidP="00131699">
      <w:pPr>
        <w:rPr>
          <w:rFonts w:ascii="微软雅黑" w:eastAsia="微软雅黑" w:hAnsi="微软雅黑"/>
          <w:szCs w:val="21"/>
        </w:rPr>
      </w:pPr>
      <w:r>
        <w:rPr>
          <w:rFonts w:eastAsia="微软雅黑" w:hint="eastAsia"/>
        </w:rPr>
        <w:t>1</w:t>
      </w:r>
      <w:r>
        <w:rPr>
          <w:rFonts w:eastAsia="微软雅黑" w:hint="eastAsia"/>
        </w:rPr>
        <w:t>、</w:t>
      </w:r>
      <w:r>
        <w:rPr>
          <w:rFonts w:ascii="微软雅黑" w:eastAsia="微软雅黑" w:hAnsi="微软雅黑" w:hint="eastAsia"/>
          <w:szCs w:val="21"/>
        </w:rPr>
        <w:t>该功能开启时，当处于RVC/360状态，且档位由R档切换为非P非R档时，且车速未超过</w:t>
      </w:r>
      <w:r w:rsidR="00131699">
        <w:rPr>
          <w:rFonts w:ascii="微软雅黑" w:eastAsia="微软雅黑" w:hAnsi="微软雅黑" w:hint="eastAsia"/>
          <w:szCs w:val="21"/>
        </w:rPr>
        <w:t>阈值</w:t>
      </w:r>
      <w:r>
        <w:rPr>
          <w:rFonts w:ascii="微软雅黑" w:eastAsia="微软雅黑" w:hAnsi="微软雅黑" w:hint="eastAsia"/>
          <w:szCs w:val="21"/>
        </w:rPr>
        <w:t>时，仍保留当前页面。并在页面左上角出现关闭按钮。手动点击左上角关闭按钮，退出</w:t>
      </w:r>
      <w:r w:rsidR="00B75870">
        <w:rPr>
          <w:rFonts w:ascii="微软雅黑" w:eastAsia="微软雅黑" w:hAnsi="微软雅黑" w:hint="eastAsia"/>
          <w:szCs w:val="21"/>
        </w:rPr>
        <w:t>影像</w:t>
      </w:r>
    </w:p>
    <w:p w14:paraId="3FFE9B98" w14:textId="4C0B752C" w:rsidR="00DF6277" w:rsidRDefault="00E03E0B" w:rsidP="00DF6277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功能退出</w:t>
      </w:r>
    </w:p>
    <w:p w14:paraId="1B2082E8" w14:textId="77777777" w:rsidR="00876230" w:rsidRDefault="00876230" w:rsidP="00E32624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满足任意一条条件时：</w:t>
      </w:r>
    </w:p>
    <w:p w14:paraId="494AB188" w14:textId="4E94201F" w:rsidR="00876230" w:rsidRPr="00671344" w:rsidRDefault="007C1424" w:rsidP="007C1424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1、</w:t>
      </w:r>
      <w:r w:rsidR="00876230">
        <w:rPr>
          <w:rFonts w:ascii="微软雅黑" w:eastAsia="微软雅黑" w:hAnsi="微软雅黑" w:hint="eastAsia"/>
          <w:sz w:val="21"/>
          <w:szCs w:val="21"/>
          <w:lang w:eastAsia="zh-CN"/>
        </w:rPr>
        <w:t>发动机熄火</w:t>
      </w:r>
    </w:p>
    <w:p w14:paraId="51899189" w14:textId="05364EAB" w:rsidR="00876230" w:rsidRPr="00671344" w:rsidRDefault="00F47549" w:rsidP="00F4754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2、</w:t>
      </w:r>
      <w:r w:rsidR="00876230">
        <w:rPr>
          <w:rFonts w:ascii="微软雅黑" w:eastAsia="微软雅黑" w:hAnsi="微软雅黑" w:hint="eastAsia"/>
          <w:sz w:val="21"/>
          <w:szCs w:val="21"/>
          <w:lang w:eastAsia="zh-CN"/>
        </w:rPr>
        <w:t>档位变为P档</w:t>
      </w:r>
    </w:p>
    <w:p w14:paraId="3931F5F9" w14:textId="041F8FE3" w:rsidR="00876230" w:rsidRPr="00671344" w:rsidRDefault="00F47549" w:rsidP="00F4754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3、</w:t>
      </w:r>
      <w:r w:rsidR="00876230">
        <w:rPr>
          <w:rFonts w:ascii="微软雅黑" w:eastAsia="微软雅黑" w:hAnsi="微软雅黑" w:hint="eastAsia"/>
          <w:sz w:val="21"/>
          <w:szCs w:val="21"/>
          <w:lang w:eastAsia="zh-CN"/>
        </w:rPr>
        <w:t>视频画面内含</w:t>
      </w:r>
      <w:r w:rsidR="00AC63D5">
        <w:rPr>
          <w:rFonts w:ascii="微软雅黑" w:eastAsia="微软雅黑" w:hAnsi="微软雅黑" w:hint="eastAsia"/>
          <w:sz w:val="21"/>
          <w:szCs w:val="21"/>
          <w:lang w:eastAsia="zh-CN"/>
        </w:rPr>
        <w:t>“后视360”，</w:t>
      </w:r>
      <w:r w:rsidR="00876230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r w:rsidR="00A81A89">
        <w:rPr>
          <w:rFonts w:ascii="微软雅黑" w:eastAsia="微软雅黑" w:hAnsi="微软雅黑" w:hint="eastAsia"/>
          <w:sz w:val="21"/>
          <w:szCs w:val="21"/>
          <w:lang w:eastAsia="zh-CN"/>
        </w:rPr>
        <w:t>后</w:t>
      </w:r>
      <w:r w:rsidR="000C0FAD">
        <w:rPr>
          <w:rFonts w:eastAsia="微软雅黑" w:hint="eastAsia"/>
          <w:lang w:eastAsia="zh-CN"/>
        </w:rPr>
        <w:t>视</w:t>
      </w:r>
      <w:r w:rsidR="000C0FAD">
        <w:rPr>
          <w:rFonts w:eastAsia="微软雅黑" w:hint="eastAsia"/>
          <w:lang w:eastAsia="zh-CN"/>
        </w:rPr>
        <w:t>360 normal</w:t>
      </w:r>
      <w:r w:rsidR="000C0FAD">
        <w:rPr>
          <w:rFonts w:eastAsia="微软雅黑"/>
          <w:lang w:eastAsia="zh-CN"/>
        </w:rPr>
        <w:t xml:space="preserve"> </w:t>
      </w:r>
      <w:r w:rsidR="000C0FAD">
        <w:rPr>
          <w:rFonts w:eastAsia="微软雅黑" w:hint="eastAsia"/>
          <w:lang w:eastAsia="zh-CN"/>
        </w:rPr>
        <w:t>view</w:t>
      </w:r>
      <w:r w:rsidR="00876230">
        <w:rPr>
          <w:rFonts w:ascii="微软雅黑" w:eastAsia="微软雅黑" w:hAnsi="微软雅黑" w:hint="eastAsia"/>
          <w:sz w:val="21"/>
          <w:szCs w:val="21"/>
          <w:lang w:eastAsia="zh-CN"/>
        </w:rPr>
        <w:t>”或“</w:t>
      </w:r>
      <w:r w:rsidR="00EA2CE7">
        <w:rPr>
          <w:rFonts w:ascii="微软雅黑" w:eastAsia="微软雅黑" w:hAnsi="微软雅黑" w:hint="eastAsia"/>
          <w:sz w:val="21"/>
          <w:szCs w:val="21"/>
          <w:lang w:eastAsia="zh-CN"/>
        </w:rPr>
        <w:t>后</w:t>
      </w:r>
      <w:r w:rsidR="00924AD1">
        <w:rPr>
          <w:rFonts w:eastAsia="微软雅黑" w:hint="eastAsia"/>
          <w:lang w:eastAsia="zh-CN"/>
        </w:rPr>
        <w:t>视</w:t>
      </w:r>
      <w:r w:rsidR="00924AD1">
        <w:rPr>
          <w:rFonts w:eastAsia="微软雅黑" w:hint="eastAsia"/>
          <w:lang w:eastAsia="zh-CN"/>
        </w:rPr>
        <w:t>360 split</w:t>
      </w:r>
      <w:r w:rsidR="00924AD1">
        <w:rPr>
          <w:rFonts w:eastAsia="微软雅黑"/>
          <w:lang w:eastAsia="zh-CN"/>
        </w:rPr>
        <w:t xml:space="preserve"> </w:t>
      </w:r>
      <w:r w:rsidR="00924AD1">
        <w:rPr>
          <w:rFonts w:eastAsia="微软雅黑" w:hint="eastAsia"/>
          <w:lang w:eastAsia="zh-CN"/>
        </w:rPr>
        <w:t>view</w:t>
      </w:r>
      <w:r w:rsidR="00876230">
        <w:rPr>
          <w:rFonts w:ascii="微软雅黑" w:eastAsia="微软雅黑" w:hAnsi="微软雅黑" w:hint="eastAsia"/>
          <w:sz w:val="21"/>
          <w:szCs w:val="21"/>
          <w:lang w:eastAsia="zh-CN"/>
        </w:rPr>
        <w:t>”影像时：未开启倒视影像保持，档位切为非P非R档</w:t>
      </w:r>
      <w:r w:rsidR="00D46A94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  <w:r w:rsidR="00876230">
        <w:rPr>
          <w:rFonts w:ascii="微软雅黑" w:eastAsia="微软雅黑" w:hAnsi="微软雅黑" w:hint="eastAsia"/>
          <w:sz w:val="21"/>
          <w:szCs w:val="21"/>
          <w:lang w:eastAsia="zh-CN"/>
        </w:rPr>
        <w:t>开启倒视影像保持，档位切为非P非R档，但车速超过</w:t>
      </w:r>
      <w:r w:rsidR="00BB6AAE">
        <w:rPr>
          <w:rFonts w:ascii="微软雅黑" w:eastAsia="微软雅黑" w:hAnsi="微软雅黑" w:hint="eastAsia"/>
          <w:sz w:val="21"/>
          <w:szCs w:val="21"/>
          <w:lang w:eastAsia="zh-CN"/>
        </w:rPr>
        <w:t>阈值</w:t>
      </w:r>
    </w:p>
    <w:p w14:paraId="4CB634E3" w14:textId="16E0D6F4" w:rsidR="00876230" w:rsidRPr="00671344" w:rsidRDefault="00DA473B" w:rsidP="00F4754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4、</w:t>
      </w:r>
      <w:r w:rsidR="00E50EA1">
        <w:rPr>
          <w:rFonts w:ascii="微软雅黑" w:eastAsia="微软雅黑" w:hAnsi="微软雅黑" w:hint="eastAsia"/>
          <w:sz w:val="21"/>
          <w:szCs w:val="21"/>
          <w:lang w:eastAsia="zh-CN"/>
        </w:rPr>
        <w:t>处于</w:t>
      </w:r>
      <w:r w:rsidR="00747B0F">
        <w:rPr>
          <w:rFonts w:ascii="微软雅黑" w:eastAsia="微软雅黑" w:hAnsi="微软雅黑" w:hint="eastAsia"/>
          <w:sz w:val="21"/>
          <w:szCs w:val="21"/>
          <w:lang w:eastAsia="zh-CN"/>
        </w:rPr>
        <w:t>“前视360</w:t>
      </w:r>
      <w:r w:rsidR="00DE7A24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r w:rsidR="005F6385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r w:rsidR="00352368">
        <w:rPr>
          <w:rFonts w:eastAsia="微软雅黑" w:hint="eastAsia"/>
          <w:lang w:eastAsia="zh-CN"/>
        </w:rPr>
        <w:t>前视</w:t>
      </w:r>
      <w:r w:rsidR="00352368">
        <w:rPr>
          <w:rFonts w:eastAsia="微软雅黑" w:hint="eastAsia"/>
          <w:lang w:eastAsia="zh-CN"/>
        </w:rPr>
        <w:t>360 normal</w:t>
      </w:r>
      <w:r w:rsidR="00352368">
        <w:rPr>
          <w:rFonts w:eastAsia="微软雅黑"/>
          <w:lang w:eastAsia="zh-CN"/>
        </w:rPr>
        <w:t xml:space="preserve"> </w:t>
      </w:r>
      <w:r w:rsidR="00352368">
        <w:rPr>
          <w:rFonts w:eastAsia="微软雅黑" w:hint="eastAsia"/>
          <w:lang w:eastAsia="zh-CN"/>
        </w:rPr>
        <w:t>view</w:t>
      </w:r>
      <w:r w:rsidR="00352368">
        <w:rPr>
          <w:rFonts w:eastAsia="微软雅黑"/>
          <w:lang w:eastAsia="zh-CN"/>
        </w:rPr>
        <w:t xml:space="preserve"> </w:t>
      </w:r>
      <w:r w:rsidR="00352368">
        <w:rPr>
          <w:rFonts w:eastAsia="微软雅黑" w:hint="eastAsia"/>
          <w:lang w:eastAsia="zh-CN"/>
        </w:rPr>
        <w:t>button</w:t>
      </w:r>
      <w:r w:rsidR="005F6385">
        <w:rPr>
          <w:rFonts w:ascii="微软雅黑" w:eastAsia="微软雅黑" w:hAnsi="微软雅黑" w:hint="eastAsia"/>
          <w:sz w:val="21"/>
          <w:szCs w:val="21"/>
          <w:lang w:eastAsia="zh-CN"/>
        </w:rPr>
        <w:t>”</w:t>
      </w:r>
      <w:r w:rsidR="006D4F40">
        <w:rPr>
          <w:rFonts w:ascii="微软雅黑" w:eastAsia="微软雅黑" w:hAnsi="微软雅黑" w:hint="eastAsia"/>
          <w:sz w:val="21"/>
          <w:szCs w:val="21"/>
          <w:lang w:eastAsia="zh-CN"/>
        </w:rPr>
        <w:t>或</w:t>
      </w:r>
      <w:r w:rsidR="00876230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r w:rsidR="00F13D89">
        <w:rPr>
          <w:rFonts w:eastAsia="微软雅黑" w:hint="eastAsia"/>
          <w:lang w:eastAsia="zh-CN"/>
        </w:rPr>
        <w:t>前视</w:t>
      </w:r>
      <w:r w:rsidR="00F13D89">
        <w:rPr>
          <w:rFonts w:eastAsia="微软雅黑" w:hint="eastAsia"/>
          <w:lang w:eastAsia="zh-CN"/>
        </w:rPr>
        <w:t>360 split</w:t>
      </w:r>
      <w:r w:rsidR="00F13D89">
        <w:rPr>
          <w:rFonts w:eastAsia="微软雅黑"/>
          <w:lang w:eastAsia="zh-CN"/>
        </w:rPr>
        <w:t xml:space="preserve"> </w:t>
      </w:r>
      <w:r w:rsidR="00F13D89">
        <w:rPr>
          <w:rFonts w:eastAsia="微软雅黑" w:hint="eastAsia"/>
          <w:lang w:eastAsia="zh-CN"/>
        </w:rPr>
        <w:t>view</w:t>
      </w:r>
      <w:r w:rsidR="00F13D89">
        <w:rPr>
          <w:rFonts w:eastAsia="微软雅黑"/>
          <w:lang w:eastAsia="zh-CN"/>
        </w:rPr>
        <w:t xml:space="preserve"> </w:t>
      </w:r>
      <w:r w:rsidR="00F13D89">
        <w:rPr>
          <w:rFonts w:eastAsia="微软雅黑" w:hint="eastAsia"/>
          <w:lang w:eastAsia="zh-CN"/>
        </w:rPr>
        <w:t>button</w:t>
      </w:r>
      <w:r w:rsidR="00876230">
        <w:rPr>
          <w:rFonts w:ascii="微软雅黑" w:eastAsia="微软雅黑" w:hAnsi="微软雅黑" w:hint="eastAsia"/>
          <w:sz w:val="21"/>
          <w:szCs w:val="21"/>
          <w:lang w:eastAsia="zh-CN"/>
        </w:rPr>
        <w:t>”时，车速超过</w:t>
      </w:r>
      <w:r w:rsidR="00BB6AAE">
        <w:rPr>
          <w:rFonts w:ascii="微软雅黑" w:eastAsia="微软雅黑" w:hAnsi="微软雅黑" w:hint="eastAsia"/>
          <w:sz w:val="21"/>
          <w:szCs w:val="21"/>
          <w:lang w:eastAsia="zh-CN"/>
        </w:rPr>
        <w:t>阈值</w:t>
      </w:r>
    </w:p>
    <w:p w14:paraId="0517C3BB" w14:textId="6AD9AA2B" w:rsidR="00876230" w:rsidRPr="00671344" w:rsidRDefault="00DA473B" w:rsidP="00F47549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5</w:t>
      </w:r>
      <w:r w:rsidR="00F47549">
        <w:rPr>
          <w:rFonts w:ascii="微软雅黑" w:eastAsia="微软雅黑" w:hAnsi="微软雅黑" w:hint="eastAsia"/>
          <w:sz w:val="21"/>
          <w:szCs w:val="21"/>
          <w:lang w:eastAsia="zh-CN"/>
        </w:rPr>
        <w:t>、</w:t>
      </w:r>
      <w:r w:rsidR="00876230">
        <w:rPr>
          <w:rFonts w:ascii="微软雅黑" w:eastAsia="微软雅黑" w:hAnsi="微软雅黑" w:hint="eastAsia"/>
          <w:sz w:val="21"/>
          <w:szCs w:val="21"/>
          <w:lang w:eastAsia="zh-CN"/>
        </w:rPr>
        <w:t>当左上角出现关闭按钮时，手动点击左上角关闭按钮</w:t>
      </w:r>
    </w:p>
    <w:p w14:paraId="25D1958D" w14:textId="43138DFF" w:rsidR="00724353" w:rsidRDefault="00DA473B" w:rsidP="00B41FD8">
      <w:pPr>
        <w:pStyle w:val="a8"/>
        <w:rPr>
          <w:rFonts w:eastAsia="微软雅黑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6、</w:t>
      </w:r>
      <w:r w:rsidR="00876230">
        <w:rPr>
          <w:rFonts w:ascii="微软雅黑" w:eastAsia="微软雅黑" w:hAnsi="微软雅黑" w:hint="eastAsia"/>
          <w:sz w:val="21"/>
          <w:szCs w:val="21"/>
          <w:lang w:eastAsia="zh-CN"/>
        </w:rPr>
        <w:t>检测到泊车辅助功能开启（通过读取代表泊车辅助状态的信号判断）</w:t>
      </w:r>
      <w:r w:rsidR="004708A5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4708A5" w:rsidRPr="001A2ED1">
        <w:rPr>
          <w:rFonts w:ascii="微软雅黑" w:eastAsia="微软雅黑" w:hAnsi="微软雅黑" w:hint="eastAsia"/>
          <w:sz w:val="21"/>
          <w:szCs w:val="21"/>
          <w:lang w:eastAsia="zh-CN"/>
        </w:rPr>
        <w:t>但车速超过</w:t>
      </w:r>
      <w:r w:rsidR="004708A5">
        <w:rPr>
          <w:rFonts w:ascii="微软雅黑" w:eastAsia="微软雅黑" w:hAnsi="微软雅黑" w:hint="eastAsia"/>
          <w:sz w:val="21"/>
          <w:szCs w:val="21"/>
          <w:lang w:eastAsia="zh-CN"/>
        </w:rPr>
        <w:t>阈值</w:t>
      </w:r>
      <w:r w:rsidR="007B22C1" w:rsidRPr="008370E0">
        <w:rPr>
          <w:rFonts w:eastAsia="微软雅黑"/>
          <w:lang w:eastAsia="zh-CN"/>
        </w:rPr>
        <w:t xml:space="preserve"> </w:t>
      </w:r>
    </w:p>
    <w:p w14:paraId="5F674901" w14:textId="6886FDB9" w:rsidR="00B52806" w:rsidRDefault="00B52806" w:rsidP="00B52806">
      <w:pPr>
        <w:pStyle w:val="31"/>
        <w:rPr>
          <w:rFonts w:eastAsia="微软雅黑"/>
          <w:lang w:eastAsia="zh-CN"/>
        </w:rPr>
      </w:pPr>
      <w:bookmarkStart w:id="29" w:name="_Toc30158914"/>
      <w:r w:rsidRPr="00650FA8">
        <w:rPr>
          <w:rFonts w:eastAsia="微软雅黑"/>
          <w:lang w:eastAsia="zh-CN"/>
        </w:rPr>
        <w:t>Multi View Camera-</w:t>
      </w:r>
      <w:r w:rsidR="0007675C">
        <w:rPr>
          <w:rFonts w:eastAsia="微软雅黑" w:hint="eastAsia"/>
          <w:lang w:eastAsia="zh-CN"/>
        </w:rPr>
        <w:t>CHMSL/AUX</w:t>
      </w:r>
      <w:bookmarkEnd w:id="29"/>
    </w:p>
    <w:p w14:paraId="4611977B" w14:textId="77777777" w:rsidR="00FC5133" w:rsidRDefault="00FC5133" w:rsidP="00FC5133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功能激活</w:t>
      </w:r>
    </w:p>
    <w:p w14:paraId="603B5636" w14:textId="4B317EF0" w:rsidR="00B52806" w:rsidRDefault="003748F7" w:rsidP="00B41FD8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1、</w:t>
      </w:r>
      <w:r w:rsidR="00875B3E">
        <w:rPr>
          <w:rFonts w:ascii="微软雅黑" w:eastAsia="微软雅黑" w:hAnsi="微软雅黑" w:hint="eastAsia"/>
          <w:sz w:val="21"/>
          <w:szCs w:val="21"/>
          <w:lang w:eastAsia="zh-CN"/>
        </w:rPr>
        <w:t>当前</w:t>
      </w:r>
      <w:r w:rsidR="00F373D5">
        <w:rPr>
          <w:rFonts w:ascii="微软雅黑" w:eastAsia="微软雅黑" w:hAnsi="微软雅黑" w:hint="eastAsia"/>
          <w:sz w:val="21"/>
          <w:szCs w:val="21"/>
          <w:lang w:eastAsia="zh-CN"/>
        </w:rPr>
        <w:t>处于</w:t>
      </w:r>
      <w:r w:rsidR="00F373D5" w:rsidRPr="00F373D5">
        <w:rPr>
          <w:rFonts w:ascii="微软雅黑" w:eastAsia="微软雅黑" w:hAnsi="微软雅黑"/>
          <w:sz w:val="21"/>
          <w:szCs w:val="21"/>
          <w:lang w:eastAsia="zh-CN"/>
        </w:rPr>
        <w:t>Rear view</w:t>
      </w:r>
      <w:r w:rsidR="00F373D5">
        <w:rPr>
          <w:rFonts w:ascii="微软雅黑" w:eastAsia="微软雅黑" w:hAnsi="微软雅黑" w:hint="eastAsia"/>
          <w:sz w:val="21"/>
          <w:szCs w:val="21"/>
          <w:lang w:eastAsia="zh-CN"/>
        </w:rPr>
        <w:t>或front</w:t>
      </w:r>
      <w:r w:rsidR="00F373D5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F373D5">
        <w:rPr>
          <w:rFonts w:ascii="微软雅黑" w:eastAsia="微软雅黑" w:hAnsi="微软雅黑" w:hint="eastAsia"/>
          <w:sz w:val="21"/>
          <w:szCs w:val="21"/>
          <w:lang w:eastAsia="zh-CN"/>
        </w:rPr>
        <w:t>view</w:t>
      </w:r>
      <w:r w:rsidR="002863EA">
        <w:rPr>
          <w:rFonts w:ascii="微软雅黑" w:eastAsia="微软雅黑" w:hAnsi="微软雅黑" w:hint="eastAsia"/>
          <w:sz w:val="21"/>
          <w:szCs w:val="21"/>
          <w:lang w:eastAsia="zh-CN"/>
        </w:rPr>
        <w:t>或</w:t>
      </w:r>
      <w:r w:rsidR="002863EA" w:rsidRPr="00AC03D8">
        <w:rPr>
          <w:rFonts w:ascii="微软雅黑" w:eastAsia="微软雅黑" w:hAnsi="微软雅黑"/>
          <w:sz w:val="21"/>
          <w:szCs w:val="21"/>
          <w:lang w:eastAsia="zh-CN"/>
        </w:rPr>
        <w:t>AUX</w:t>
      </w:r>
      <w:r w:rsidR="002863EA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2863EA">
        <w:rPr>
          <w:rFonts w:ascii="微软雅黑" w:eastAsia="微软雅黑" w:hAnsi="微软雅黑" w:hint="eastAsia"/>
          <w:sz w:val="21"/>
          <w:szCs w:val="21"/>
          <w:lang w:eastAsia="zh-CN"/>
        </w:rPr>
        <w:t>view</w:t>
      </w:r>
      <w:r w:rsidR="002B219C">
        <w:rPr>
          <w:rFonts w:ascii="微软雅黑" w:eastAsia="微软雅黑" w:hAnsi="微软雅黑" w:hint="eastAsia"/>
          <w:sz w:val="21"/>
          <w:szCs w:val="21"/>
          <w:lang w:eastAsia="zh-CN"/>
        </w:rPr>
        <w:t>时，</w:t>
      </w:r>
      <w:r w:rsidR="00FB47C3">
        <w:rPr>
          <w:rFonts w:ascii="微软雅黑" w:eastAsia="微软雅黑" w:hAnsi="微软雅黑" w:hint="eastAsia"/>
          <w:sz w:val="21"/>
          <w:szCs w:val="21"/>
          <w:lang w:eastAsia="zh-CN"/>
        </w:rPr>
        <w:t>可</w:t>
      </w:r>
      <w:r w:rsidR="00AC03D8">
        <w:rPr>
          <w:rFonts w:ascii="微软雅黑" w:eastAsia="微软雅黑" w:hAnsi="微软雅黑" w:hint="eastAsia"/>
          <w:sz w:val="21"/>
          <w:szCs w:val="21"/>
          <w:lang w:eastAsia="zh-CN"/>
        </w:rPr>
        <w:t>通过屏幕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软</w:t>
      </w:r>
      <w:r w:rsidR="00AC03D8">
        <w:rPr>
          <w:rFonts w:ascii="微软雅黑" w:eastAsia="微软雅黑" w:hAnsi="微软雅黑" w:hint="eastAsia"/>
          <w:sz w:val="21"/>
          <w:szCs w:val="21"/>
          <w:lang w:eastAsia="zh-CN"/>
        </w:rPr>
        <w:t>按键激活</w:t>
      </w:r>
      <w:r w:rsidR="00AC03D8" w:rsidRPr="00AC03D8">
        <w:rPr>
          <w:rFonts w:ascii="微软雅黑" w:eastAsia="微软雅黑" w:hAnsi="微软雅黑"/>
          <w:sz w:val="21"/>
          <w:szCs w:val="21"/>
          <w:lang w:eastAsia="zh-CN"/>
        </w:rPr>
        <w:t>CHMSL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（车机发送指令）</w:t>
      </w:r>
      <w:r w:rsidR="00F66CFD">
        <w:rPr>
          <w:rFonts w:ascii="微软雅黑" w:eastAsia="微软雅黑" w:hAnsi="微软雅黑" w:hint="eastAsia"/>
          <w:sz w:val="21"/>
          <w:szCs w:val="21"/>
          <w:lang w:eastAsia="zh-CN"/>
        </w:rPr>
        <w:t>；也可通过硬按键直接激活</w:t>
      </w:r>
      <w:r w:rsidR="004C0C06">
        <w:rPr>
          <w:rFonts w:ascii="微软雅黑" w:eastAsia="微软雅黑" w:hAnsi="微软雅黑" w:hint="eastAsia"/>
          <w:sz w:val="21"/>
          <w:szCs w:val="21"/>
          <w:lang w:eastAsia="zh-CN"/>
        </w:rPr>
        <w:t>（车机监听硬按键信息，发送相应指令）</w:t>
      </w:r>
    </w:p>
    <w:p w14:paraId="7F5278F6" w14:textId="112B9B40" w:rsidR="002B219C" w:rsidRDefault="002B219C" w:rsidP="00B41FD8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lastRenderedPageBreak/>
        <w:t>2、当前处于</w:t>
      </w:r>
      <w:r w:rsidRPr="00F373D5">
        <w:rPr>
          <w:rFonts w:ascii="微软雅黑" w:eastAsia="微软雅黑" w:hAnsi="微软雅黑"/>
          <w:sz w:val="21"/>
          <w:szCs w:val="21"/>
          <w:lang w:eastAsia="zh-CN"/>
        </w:rPr>
        <w:t>Rear view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或front</w:t>
      </w:r>
      <w:r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view或</w:t>
      </w:r>
      <w:r w:rsidR="002B0B1B">
        <w:rPr>
          <w:rFonts w:ascii="微软雅黑" w:eastAsia="微软雅黑" w:hAnsi="微软雅黑" w:hint="eastAsia"/>
          <w:sz w:val="21"/>
          <w:szCs w:val="21"/>
          <w:lang w:eastAsia="zh-CN"/>
        </w:rPr>
        <w:t>CHMSL</w:t>
      </w:r>
      <w:r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view时</w:t>
      </w:r>
      <w:r w:rsidR="00861B2A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2B0B1B">
        <w:rPr>
          <w:rFonts w:ascii="微软雅黑" w:eastAsia="微软雅黑" w:hAnsi="微软雅黑" w:hint="eastAsia"/>
          <w:sz w:val="21"/>
          <w:szCs w:val="21"/>
          <w:lang w:eastAsia="zh-CN"/>
        </w:rPr>
        <w:t>可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通过屏幕软按键激活</w:t>
      </w:r>
      <w:r w:rsidR="002B0B1B">
        <w:rPr>
          <w:rFonts w:ascii="微软雅黑" w:eastAsia="微软雅黑" w:hAnsi="微软雅黑" w:hint="eastAsia"/>
          <w:sz w:val="21"/>
          <w:szCs w:val="21"/>
          <w:lang w:eastAsia="zh-CN"/>
        </w:rPr>
        <w:t>AUX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（车机发送指令）</w:t>
      </w:r>
    </w:p>
    <w:p w14:paraId="4278CD04" w14:textId="69F79A96" w:rsidR="00F66CFD" w:rsidRDefault="00F66CFD" w:rsidP="00F66CFD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；也可通过硬按键直接激活</w:t>
      </w:r>
      <w:r w:rsidR="004C0C06">
        <w:rPr>
          <w:rFonts w:ascii="微软雅黑" w:eastAsia="微软雅黑" w:hAnsi="微软雅黑" w:hint="eastAsia"/>
          <w:sz w:val="21"/>
          <w:szCs w:val="21"/>
          <w:lang w:eastAsia="zh-CN"/>
        </w:rPr>
        <w:t>（车机监听硬按键信息，发送相应指令）</w:t>
      </w:r>
    </w:p>
    <w:p w14:paraId="420B86B4" w14:textId="77777777" w:rsidR="00BD5C8C" w:rsidRDefault="00BD5C8C" w:rsidP="00BD5C8C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功能使用</w:t>
      </w:r>
    </w:p>
    <w:p w14:paraId="579C162E" w14:textId="09B1B1D0" w:rsidR="00BD5C8C" w:rsidRDefault="0097766F" w:rsidP="00B41FD8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1、</w:t>
      </w:r>
      <w:r w:rsidR="00CE61F9" w:rsidRPr="00CE61F9">
        <w:rPr>
          <w:rFonts w:ascii="微软雅黑" w:eastAsia="微软雅黑" w:hAnsi="微软雅黑" w:hint="eastAsia"/>
          <w:sz w:val="21"/>
          <w:szCs w:val="21"/>
          <w:lang w:eastAsia="zh-CN"/>
        </w:rPr>
        <w:t>CHMSL</w:t>
      </w:r>
      <w:r w:rsidR="007F55A4">
        <w:rPr>
          <w:rFonts w:ascii="微软雅黑" w:eastAsia="微软雅黑" w:hAnsi="微软雅黑" w:hint="eastAsia"/>
          <w:sz w:val="21"/>
          <w:szCs w:val="21"/>
          <w:lang w:eastAsia="zh-CN"/>
        </w:rPr>
        <w:t>视图支持缩放功能，</w:t>
      </w:r>
      <w:r w:rsidR="00CE61F9">
        <w:rPr>
          <w:rFonts w:ascii="微软雅黑" w:eastAsia="微软雅黑" w:hAnsi="微软雅黑" w:hint="eastAsia"/>
          <w:sz w:val="21"/>
          <w:szCs w:val="21"/>
          <w:lang w:eastAsia="zh-CN"/>
        </w:rPr>
        <w:t>有缩放按钮</w:t>
      </w:r>
      <w:r w:rsidR="00392AB9">
        <w:rPr>
          <w:rFonts w:ascii="微软雅黑" w:eastAsia="微软雅黑" w:hAnsi="微软雅黑" w:hint="eastAsia"/>
          <w:sz w:val="21"/>
          <w:szCs w:val="21"/>
          <w:lang w:eastAsia="zh-CN"/>
        </w:rPr>
        <w:t>，点击缩放按钮，德赛发送相应指令即可</w:t>
      </w:r>
    </w:p>
    <w:p w14:paraId="00FF2CCB" w14:textId="170BE588" w:rsidR="00352302" w:rsidRDefault="00352302" w:rsidP="00B41FD8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2、</w:t>
      </w:r>
      <w:r w:rsidRPr="00352302">
        <w:rPr>
          <w:rFonts w:ascii="微软雅黑" w:eastAsia="微软雅黑" w:hAnsi="微软雅黑"/>
          <w:sz w:val="21"/>
          <w:szCs w:val="21"/>
          <w:lang w:eastAsia="zh-CN"/>
        </w:rPr>
        <w:t xml:space="preserve">CHMSL </w:t>
      </w:r>
      <w:r w:rsidR="00F021AB">
        <w:rPr>
          <w:rFonts w:ascii="微软雅黑" w:eastAsia="微软雅黑" w:hAnsi="微软雅黑" w:hint="eastAsia"/>
          <w:sz w:val="21"/>
          <w:szCs w:val="21"/>
          <w:lang w:eastAsia="zh-CN"/>
        </w:rPr>
        <w:t>视图支持</w:t>
      </w:r>
      <w:r w:rsidRPr="00352302">
        <w:rPr>
          <w:rFonts w:ascii="微软雅黑" w:eastAsia="微软雅黑" w:hAnsi="微软雅黑"/>
          <w:sz w:val="21"/>
          <w:szCs w:val="21"/>
          <w:lang w:eastAsia="zh-CN"/>
        </w:rPr>
        <w:t>Delay Mode</w:t>
      </w:r>
      <w:r w:rsidR="00F021AB">
        <w:rPr>
          <w:rFonts w:ascii="微软雅黑" w:eastAsia="微软雅黑" w:hAnsi="微软雅黑" w:hint="eastAsia"/>
          <w:sz w:val="21"/>
          <w:szCs w:val="21"/>
          <w:lang w:eastAsia="zh-CN"/>
        </w:rPr>
        <w:t>（影像保持）</w:t>
      </w:r>
      <w:r w:rsidR="00467A5B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1D7177">
        <w:rPr>
          <w:rFonts w:ascii="微软雅黑" w:eastAsia="微软雅黑" w:hAnsi="微软雅黑" w:hint="eastAsia"/>
          <w:sz w:val="21"/>
          <w:szCs w:val="21"/>
          <w:lang w:eastAsia="zh-CN"/>
        </w:rPr>
        <w:t>影像</w:t>
      </w:r>
      <w:r w:rsidR="00467A5B">
        <w:rPr>
          <w:rFonts w:ascii="微软雅黑" w:eastAsia="微软雅黑" w:hAnsi="微软雅黑" w:hint="eastAsia"/>
          <w:sz w:val="21"/>
          <w:szCs w:val="21"/>
          <w:lang w:eastAsia="zh-CN"/>
        </w:rPr>
        <w:t>保持界面无缩放按钮</w:t>
      </w:r>
    </w:p>
    <w:p w14:paraId="7FB140C3" w14:textId="2D25D833" w:rsidR="00E7732A" w:rsidRDefault="00B87957" w:rsidP="00B41FD8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2、</w:t>
      </w:r>
      <w:r w:rsidR="0057417A" w:rsidRPr="00AC03D8">
        <w:rPr>
          <w:rFonts w:ascii="微软雅黑" w:eastAsia="微软雅黑" w:hAnsi="微软雅黑"/>
          <w:sz w:val="21"/>
          <w:szCs w:val="21"/>
          <w:lang w:eastAsia="zh-CN"/>
        </w:rPr>
        <w:t>AUX</w:t>
      </w:r>
      <w:r w:rsidR="0057417A">
        <w:rPr>
          <w:rFonts w:ascii="微软雅黑" w:eastAsia="微软雅黑" w:hAnsi="微软雅黑" w:hint="eastAsia"/>
          <w:sz w:val="21"/>
          <w:szCs w:val="21"/>
          <w:lang w:eastAsia="zh-CN"/>
        </w:rPr>
        <w:t>视图无缩放功能</w:t>
      </w:r>
    </w:p>
    <w:p w14:paraId="056CBCF9" w14:textId="3F3C452C" w:rsidR="003218F5" w:rsidRDefault="003218F5" w:rsidP="003218F5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功能</w:t>
      </w:r>
      <w:r w:rsidR="00E9673E">
        <w:rPr>
          <w:rFonts w:ascii="微软雅黑" w:eastAsia="微软雅黑" w:hAnsi="微软雅黑" w:hint="eastAsia"/>
          <w:sz w:val="21"/>
          <w:szCs w:val="21"/>
          <w:lang w:eastAsia="zh-CN"/>
        </w:rPr>
        <w:t>退出</w:t>
      </w:r>
    </w:p>
    <w:p w14:paraId="1FE3E8F5" w14:textId="785F016A" w:rsidR="003218F5" w:rsidRPr="00E7732A" w:rsidRDefault="00E9673E" w:rsidP="00B41FD8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车速超过阈值</w:t>
      </w:r>
      <w:r w:rsidR="00DA5225">
        <w:rPr>
          <w:rFonts w:ascii="微软雅黑" w:eastAsia="微软雅黑" w:hAnsi="微软雅黑" w:hint="eastAsia"/>
          <w:sz w:val="21"/>
          <w:szCs w:val="21"/>
          <w:lang w:eastAsia="zh-CN"/>
        </w:rPr>
        <w:t>自动退出</w:t>
      </w:r>
    </w:p>
    <w:p w14:paraId="7CDC70DB" w14:textId="685209A6" w:rsidR="00826F0C" w:rsidRDefault="00EB1E9C" w:rsidP="00EB1E9C">
      <w:pPr>
        <w:pStyle w:val="31"/>
        <w:rPr>
          <w:rFonts w:eastAsia="微软雅黑"/>
          <w:lang w:eastAsia="zh-CN"/>
        </w:rPr>
      </w:pPr>
      <w:bookmarkStart w:id="30" w:name="_Toc30158915"/>
      <w:r w:rsidRPr="00EB1E9C">
        <w:rPr>
          <w:rFonts w:eastAsia="微软雅黑"/>
          <w:lang w:eastAsia="zh-CN"/>
        </w:rPr>
        <w:t>Cross Traffic Alert</w:t>
      </w:r>
      <w:r w:rsidR="0084237C">
        <w:rPr>
          <w:rFonts w:eastAsia="微软雅黑"/>
          <w:lang w:eastAsia="zh-CN"/>
        </w:rPr>
        <w:t xml:space="preserve"> </w:t>
      </w:r>
      <w:r w:rsidR="00D30705">
        <w:rPr>
          <w:rFonts w:eastAsia="微软雅黑" w:hint="eastAsia"/>
          <w:lang w:eastAsia="zh-CN"/>
        </w:rPr>
        <w:t>&amp;</w:t>
      </w:r>
      <w:r w:rsidR="00D30705">
        <w:rPr>
          <w:rFonts w:eastAsia="微软雅黑"/>
          <w:lang w:eastAsia="zh-CN"/>
        </w:rPr>
        <w:t xml:space="preserve"> </w:t>
      </w:r>
      <w:r w:rsidR="0084237C">
        <w:rPr>
          <w:rFonts w:eastAsia="微软雅黑" w:hint="eastAsia"/>
          <w:lang w:eastAsia="zh-CN"/>
        </w:rPr>
        <w:t>BLIS</w:t>
      </w:r>
      <w:bookmarkEnd w:id="30"/>
    </w:p>
    <w:p w14:paraId="625E1699" w14:textId="3C8EB24F" w:rsidR="005B317A" w:rsidRPr="00B468CC" w:rsidRDefault="00801323" w:rsidP="00B468CC">
      <w:pPr>
        <w:pStyle w:val="a8"/>
        <w:ind w:firstLineChars="200" w:firstLine="400"/>
        <w:rPr>
          <w:rFonts w:eastAsia="微软雅黑"/>
          <w:lang w:eastAsia="zh-CN"/>
        </w:rPr>
      </w:pPr>
      <w:r w:rsidRPr="00B468CC">
        <w:rPr>
          <w:rFonts w:eastAsia="微软雅黑" w:hint="eastAsia"/>
          <w:lang w:eastAsia="zh-CN"/>
        </w:rPr>
        <w:t>CTA</w:t>
      </w:r>
      <w:r w:rsidR="00FF2EFC" w:rsidRPr="00B468CC">
        <w:rPr>
          <w:rFonts w:eastAsia="微软雅黑" w:hint="eastAsia"/>
          <w:lang w:eastAsia="zh-CN"/>
        </w:rPr>
        <w:t>功能</w:t>
      </w:r>
      <w:r w:rsidR="006A473B" w:rsidRPr="00B468CC">
        <w:rPr>
          <w:rFonts w:eastAsia="微软雅黑" w:hint="eastAsia"/>
          <w:lang w:eastAsia="zh-CN"/>
        </w:rPr>
        <w:t>在车机上提供</w:t>
      </w:r>
      <w:r w:rsidR="006A473B" w:rsidRPr="00B468CC">
        <w:rPr>
          <w:rFonts w:eastAsia="微软雅黑" w:hint="eastAsia"/>
          <w:lang w:eastAsia="zh-CN"/>
        </w:rPr>
        <w:t>ON/OFF</w:t>
      </w:r>
      <w:r w:rsidR="006A473B" w:rsidRPr="00B468CC">
        <w:rPr>
          <w:rFonts w:eastAsia="微软雅黑"/>
          <w:lang w:eastAsia="zh-CN"/>
        </w:rPr>
        <w:t xml:space="preserve"> </w:t>
      </w:r>
      <w:r w:rsidR="006A473B" w:rsidRPr="00B468CC">
        <w:rPr>
          <w:rFonts w:eastAsia="微软雅黑" w:hint="eastAsia"/>
          <w:lang w:eastAsia="zh-CN"/>
        </w:rPr>
        <w:t>button</w:t>
      </w:r>
      <w:r w:rsidR="00845064" w:rsidRPr="00B468CC">
        <w:rPr>
          <w:rFonts w:eastAsia="微软雅黑" w:hint="eastAsia"/>
          <w:lang w:eastAsia="zh-CN"/>
        </w:rPr>
        <w:t>和</w:t>
      </w:r>
      <w:r w:rsidR="006A473B" w:rsidRPr="00B468CC">
        <w:rPr>
          <w:rFonts w:eastAsia="微软雅黑" w:hint="eastAsia"/>
          <w:lang w:eastAsia="zh-CN"/>
        </w:rPr>
        <w:t>相关</w:t>
      </w:r>
      <w:r w:rsidR="008F51E6">
        <w:rPr>
          <w:rFonts w:eastAsia="微软雅黑" w:hint="eastAsia"/>
          <w:lang w:eastAsia="zh-CN"/>
        </w:rPr>
        <w:t>动态</w:t>
      </w:r>
      <w:r w:rsidR="006A473B" w:rsidRPr="00B468CC">
        <w:rPr>
          <w:rFonts w:eastAsia="微软雅黑" w:hint="eastAsia"/>
          <w:lang w:eastAsia="zh-CN"/>
        </w:rPr>
        <w:t>HMI</w:t>
      </w:r>
      <w:r w:rsidR="006A473B" w:rsidRPr="00B468CC">
        <w:rPr>
          <w:rFonts w:eastAsia="微软雅黑" w:hint="eastAsia"/>
          <w:lang w:eastAsia="zh-CN"/>
        </w:rPr>
        <w:t>显示</w:t>
      </w:r>
    </w:p>
    <w:p w14:paraId="7F03E566" w14:textId="42A0CB4E" w:rsidR="00DA5B40" w:rsidRPr="00B468CC" w:rsidRDefault="0041590B" w:rsidP="00E83B71">
      <w:pPr>
        <w:pStyle w:val="a8"/>
        <w:ind w:firstLineChars="200" w:firstLine="400"/>
        <w:rPr>
          <w:rFonts w:eastAsia="微软雅黑"/>
          <w:lang w:eastAsia="zh-CN"/>
        </w:rPr>
      </w:pPr>
      <w:r w:rsidRPr="00B468CC">
        <w:rPr>
          <w:rFonts w:eastAsia="微软雅黑" w:hint="eastAsia"/>
          <w:lang w:eastAsia="zh-CN"/>
        </w:rPr>
        <w:t>BLIS</w:t>
      </w:r>
      <w:r w:rsidR="00720418" w:rsidRPr="00B468CC">
        <w:rPr>
          <w:rFonts w:eastAsia="微软雅黑" w:hint="eastAsia"/>
          <w:lang w:eastAsia="zh-CN"/>
        </w:rPr>
        <w:t>功能在车机上仅</w:t>
      </w:r>
      <w:r w:rsidR="0039349E" w:rsidRPr="00B468CC">
        <w:rPr>
          <w:rFonts w:eastAsia="微软雅黑" w:hint="eastAsia"/>
          <w:lang w:eastAsia="zh-CN"/>
        </w:rPr>
        <w:t>提供</w:t>
      </w:r>
      <w:r w:rsidR="0039349E" w:rsidRPr="00B468CC">
        <w:rPr>
          <w:rFonts w:eastAsia="微软雅黑" w:hint="eastAsia"/>
          <w:lang w:eastAsia="zh-CN"/>
        </w:rPr>
        <w:t>ON/OFF</w:t>
      </w:r>
      <w:r w:rsidR="0039349E" w:rsidRPr="00B468CC">
        <w:rPr>
          <w:rFonts w:eastAsia="微软雅黑"/>
          <w:lang w:eastAsia="zh-CN"/>
        </w:rPr>
        <w:t xml:space="preserve"> </w:t>
      </w:r>
      <w:r w:rsidR="0039349E" w:rsidRPr="00B468CC">
        <w:rPr>
          <w:rFonts w:eastAsia="微软雅黑" w:hint="eastAsia"/>
          <w:lang w:eastAsia="zh-CN"/>
        </w:rPr>
        <w:t>button</w:t>
      </w:r>
      <w:r w:rsidR="00720418" w:rsidRPr="00B468CC">
        <w:rPr>
          <w:rFonts w:eastAsia="微软雅黑" w:hint="eastAsia"/>
          <w:lang w:eastAsia="zh-CN"/>
        </w:rPr>
        <w:t>作开关使用，不需要</w:t>
      </w:r>
      <w:r w:rsidR="00720418" w:rsidRPr="00B468CC">
        <w:rPr>
          <w:rFonts w:eastAsia="微软雅黑" w:hint="eastAsia"/>
          <w:lang w:eastAsia="zh-CN"/>
        </w:rPr>
        <w:t>HMI</w:t>
      </w:r>
      <w:r w:rsidR="003C1B7B" w:rsidRPr="00B468CC">
        <w:rPr>
          <w:rFonts w:eastAsia="微软雅黑" w:hint="eastAsia"/>
          <w:lang w:eastAsia="zh-CN"/>
        </w:rPr>
        <w:t>显示</w:t>
      </w:r>
    </w:p>
    <w:p w14:paraId="384A3573" w14:textId="6B8CAFAF" w:rsidR="00390BC6" w:rsidRDefault="0078015C" w:rsidP="00390BC6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CTA</w:t>
      </w:r>
      <w:r w:rsidR="00390BC6">
        <w:rPr>
          <w:rFonts w:ascii="微软雅黑" w:eastAsia="微软雅黑" w:hAnsi="微软雅黑" w:hint="eastAsia"/>
          <w:sz w:val="21"/>
          <w:szCs w:val="21"/>
          <w:lang w:eastAsia="zh-CN"/>
        </w:rPr>
        <w:t>功能</w:t>
      </w:r>
    </w:p>
    <w:p w14:paraId="74A9067D" w14:textId="62CAC6FC" w:rsidR="00AA7B6C" w:rsidRPr="003C3F9F" w:rsidRDefault="00AA7B6C" w:rsidP="0057368C">
      <w:pPr>
        <w:pStyle w:val="a8"/>
        <w:ind w:firstLineChars="200" w:firstLine="400"/>
        <w:rPr>
          <w:rFonts w:ascii="微软雅黑" w:eastAsia="微软雅黑" w:hAnsi="微软雅黑"/>
          <w:sz w:val="21"/>
          <w:szCs w:val="21"/>
          <w:lang w:eastAsia="zh-CN"/>
        </w:rPr>
      </w:pPr>
      <w:r w:rsidRPr="00CF67A9">
        <w:rPr>
          <w:rFonts w:eastAsia="微软雅黑" w:hint="eastAsia"/>
          <w:lang w:eastAsia="zh-CN"/>
        </w:rPr>
        <w:t>1</w:t>
      </w:r>
      <w:r w:rsidRPr="00CF67A9">
        <w:rPr>
          <w:rFonts w:eastAsia="微软雅黑" w:hint="eastAsia"/>
          <w:lang w:eastAsia="zh-CN"/>
        </w:rPr>
        <w:t>、</w:t>
      </w:r>
      <w:r w:rsidR="003E37F1" w:rsidRPr="00CF67A9">
        <w:rPr>
          <w:rFonts w:eastAsia="微软雅黑" w:hint="eastAsia"/>
          <w:lang w:eastAsia="zh-CN"/>
        </w:rPr>
        <w:t>在</w:t>
      </w:r>
      <w:r w:rsidRPr="00CF67A9">
        <w:rPr>
          <w:rFonts w:eastAsia="微软雅黑" w:hint="eastAsia"/>
          <w:lang w:eastAsia="zh-CN"/>
        </w:rPr>
        <w:t>车辆不支持</w:t>
      </w:r>
      <w:r w:rsidRPr="00CF67A9">
        <w:rPr>
          <w:rFonts w:eastAsia="微软雅黑" w:hint="eastAsia"/>
          <w:lang w:eastAsia="zh-CN"/>
        </w:rPr>
        <w:t>CTA</w:t>
      </w:r>
      <w:r w:rsidR="00A011D7" w:rsidRPr="00CF67A9">
        <w:rPr>
          <w:rFonts w:eastAsia="微软雅黑" w:hint="eastAsia"/>
          <w:lang w:eastAsia="zh-CN"/>
        </w:rPr>
        <w:t>（根据车辆配置项来判断）</w:t>
      </w:r>
      <w:r w:rsidR="003E37F1" w:rsidRPr="00CF67A9">
        <w:rPr>
          <w:rFonts w:eastAsia="微软雅黑" w:hint="eastAsia"/>
          <w:lang w:eastAsia="zh-CN"/>
        </w:rPr>
        <w:t>或者</w:t>
      </w:r>
      <w:r w:rsidR="003E37F1" w:rsidRPr="00CF67A9">
        <w:rPr>
          <w:rFonts w:eastAsia="微软雅黑" w:hint="eastAsia"/>
          <w:lang w:eastAsia="zh-CN"/>
        </w:rPr>
        <w:t>CTA</w:t>
      </w:r>
      <w:r w:rsidR="003E37F1" w:rsidRPr="00CF67A9">
        <w:rPr>
          <w:rFonts w:eastAsia="微软雅黑" w:hint="eastAsia"/>
          <w:lang w:eastAsia="zh-CN"/>
        </w:rPr>
        <w:t>功能被</w:t>
      </w:r>
      <w:r w:rsidR="003E37F1" w:rsidRPr="00CF67A9">
        <w:rPr>
          <w:rFonts w:eastAsia="微软雅黑" w:hint="eastAsia"/>
          <w:lang w:eastAsia="zh-CN"/>
        </w:rPr>
        <w:t>disable</w:t>
      </w:r>
      <w:r w:rsidR="003E37F1" w:rsidRPr="00CF67A9">
        <w:rPr>
          <w:rFonts w:eastAsia="微软雅黑" w:hint="eastAsia"/>
          <w:lang w:eastAsia="zh-CN"/>
        </w:rPr>
        <w:t>或</w:t>
      </w:r>
      <w:r w:rsidR="003E37F1" w:rsidRPr="00CF67A9">
        <w:rPr>
          <w:rFonts w:eastAsia="微软雅黑" w:hint="eastAsia"/>
          <w:lang w:eastAsia="zh-CN"/>
        </w:rPr>
        <w:t>invalid</w:t>
      </w:r>
      <w:r w:rsidR="004D3183" w:rsidRPr="00CF67A9">
        <w:rPr>
          <w:rFonts w:eastAsia="微软雅黑" w:hint="eastAsia"/>
          <w:lang w:eastAsia="zh-CN"/>
        </w:rPr>
        <w:t>（已配置的基础上根据信号进行判断）</w:t>
      </w:r>
      <w:r w:rsidR="003E37F1" w:rsidRPr="00CF67A9">
        <w:rPr>
          <w:rFonts w:eastAsia="微软雅黑" w:hint="eastAsia"/>
          <w:lang w:eastAsia="zh-CN"/>
        </w:rPr>
        <w:t>的情况下</w:t>
      </w:r>
      <w:r w:rsidRPr="00CF67A9">
        <w:rPr>
          <w:rFonts w:eastAsia="微软雅黑" w:hint="eastAsia"/>
          <w:lang w:eastAsia="zh-CN"/>
        </w:rPr>
        <w:t>，</w:t>
      </w:r>
      <w:r w:rsidRPr="00CF67A9">
        <w:rPr>
          <w:rFonts w:eastAsia="微软雅黑" w:hint="eastAsia"/>
          <w:lang w:eastAsia="zh-CN"/>
        </w:rPr>
        <w:t>menu</w:t>
      </w:r>
      <w:r w:rsidRPr="00CF67A9">
        <w:rPr>
          <w:rFonts w:eastAsia="微软雅黑" w:hint="eastAsia"/>
          <w:lang w:eastAsia="zh-CN"/>
        </w:rPr>
        <w:t>中不显示</w:t>
      </w:r>
      <w:r w:rsidRPr="00CF67A9">
        <w:rPr>
          <w:rFonts w:eastAsia="微软雅黑" w:hint="eastAsia"/>
          <w:lang w:eastAsia="zh-CN"/>
        </w:rPr>
        <w:t>CTA</w:t>
      </w:r>
      <w:r w:rsidRPr="00CF67A9">
        <w:rPr>
          <w:rFonts w:eastAsia="微软雅黑"/>
          <w:lang w:eastAsia="zh-CN"/>
        </w:rPr>
        <w:t xml:space="preserve"> </w:t>
      </w:r>
      <w:r w:rsidRPr="00CF67A9">
        <w:rPr>
          <w:rFonts w:eastAsia="微软雅黑" w:hint="eastAsia"/>
          <w:lang w:eastAsia="zh-CN"/>
        </w:rPr>
        <w:t>ON/OFF</w:t>
      </w:r>
      <w:r w:rsidRPr="00CF67A9">
        <w:rPr>
          <w:rFonts w:eastAsia="微软雅黑"/>
          <w:lang w:eastAsia="zh-CN"/>
        </w:rPr>
        <w:t xml:space="preserve"> button</w:t>
      </w:r>
    </w:p>
    <w:p w14:paraId="553921D7" w14:textId="655806FE" w:rsidR="00436BA9" w:rsidRDefault="00B253E2" w:rsidP="00436BA9">
      <w:pPr>
        <w:pStyle w:val="a8"/>
        <w:ind w:firstLineChars="200" w:firstLine="400"/>
        <w:rPr>
          <w:rFonts w:ascii="微软雅黑" w:eastAsia="微软雅黑" w:hAnsi="微软雅黑"/>
          <w:sz w:val="21"/>
          <w:szCs w:val="21"/>
          <w:lang w:eastAsia="zh-CN"/>
        </w:rPr>
      </w:pPr>
      <w:r w:rsidRPr="00CF67A9">
        <w:rPr>
          <w:rFonts w:eastAsia="微软雅黑" w:hint="eastAsia"/>
          <w:lang w:eastAsia="zh-CN"/>
        </w:rPr>
        <w:t>2</w:t>
      </w:r>
      <w:r w:rsidRPr="00CF67A9">
        <w:rPr>
          <w:rFonts w:eastAsia="微软雅黑" w:hint="eastAsia"/>
          <w:lang w:eastAsia="zh-CN"/>
        </w:rPr>
        <w:t>、</w:t>
      </w:r>
      <w:r w:rsidR="00436BA9" w:rsidRPr="00CF67A9">
        <w:rPr>
          <w:rFonts w:eastAsia="微软雅黑" w:hint="eastAsia"/>
          <w:lang w:eastAsia="zh-CN"/>
        </w:rPr>
        <w:t>在任意视图状态下，当车辆收到</w:t>
      </w:r>
      <w:proofErr w:type="spellStart"/>
      <w:r w:rsidR="00436BA9" w:rsidRPr="00CF67A9">
        <w:rPr>
          <w:rFonts w:eastAsia="微软雅黑"/>
          <w:lang w:eastAsia="zh-CN"/>
        </w:rPr>
        <w:t>CtaAlrtRight_D_Stat</w:t>
      </w:r>
      <w:proofErr w:type="spellEnd"/>
      <w:r w:rsidR="00436BA9" w:rsidRPr="00CF67A9">
        <w:rPr>
          <w:rFonts w:eastAsia="微软雅黑" w:hint="eastAsia"/>
          <w:lang w:eastAsia="zh-CN"/>
        </w:rPr>
        <w:t>==</w:t>
      </w:r>
      <w:r w:rsidR="00436BA9" w:rsidRPr="00CF67A9">
        <w:rPr>
          <w:rFonts w:eastAsia="微软雅黑"/>
          <w:lang w:eastAsia="zh-CN"/>
        </w:rPr>
        <w:t>0x1</w:t>
      </w:r>
      <w:r w:rsidR="00436BA9" w:rsidRPr="00CF67A9">
        <w:rPr>
          <w:rFonts w:eastAsia="微软雅黑" w:hint="eastAsia"/>
          <w:lang w:eastAsia="zh-CN"/>
        </w:rPr>
        <w:t>或</w:t>
      </w:r>
      <w:proofErr w:type="spellStart"/>
      <w:r w:rsidR="00436BA9" w:rsidRPr="00CF67A9">
        <w:rPr>
          <w:rFonts w:eastAsia="微软雅黑"/>
          <w:lang w:eastAsia="zh-CN"/>
        </w:rPr>
        <w:t>CtaAlrtLeft_D_Stat</w:t>
      </w:r>
      <w:proofErr w:type="spellEnd"/>
      <w:r w:rsidR="00436BA9" w:rsidRPr="00CF67A9">
        <w:rPr>
          <w:rFonts w:eastAsia="微软雅黑" w:hint="eastAsia"/>
          <w:lang w:eastAsia="zh-CN"/>
        </w:rPr>
        <w:t>==0x</w:t>
      </w:r>
      <w:r w:rsidR="00436BA9" w:rsidRPr="00CF67A9">
        <w:rPr>
          <w:rFonts w:eastAsia="微软雅黑"/>
          <w:lang w:eastAsia="zh-CN"/>
        </w:rPr>
        <w:t>1</w:t>
      </w:r>
      <w:r w:rsidR="00436BA9" w:rsidRPr="00CF67A9">
        <w:rPr>
          <w:rFonts w:eastAsia="微软雅黑" w:hint="eastAsia"/>
          <w:lang w:eastAsia="zh-CN"/>
        </w:rPr>
        <w:t>的信号时，需要动态显示右方</w:t>
      </w:r>
      <w:r w:rsidR="00436BA9" w:rsidRPr="00CF67A9">
        <w:rPr>
          <w:rFonts w:eastAsia="微软雅黑" w:hint="eastAsia"/>
          <w:lang w:eastAsia="zh-CN"/>
        </w:rPr>
        <w:t>CTA</w:t>
      </w:r>
      <w:r w:rsidR="00436BA9" w:rsidRPr="00CF67A9">
        <w:rPr>
          <w:rFonts w:eastAsia="微软雅黑" w:hint="eastAsia"/>
          <w:lang w:eastAsia="zh-CN"/>
        </w:rPr>
        <w:t>图标或者左方</w:t>
      </w:r>
      <w:r w:rsidR="00436BA9" w:rsidRPr="00CF67A9">
        <w:rPr>
          <w:rFonts w:eastAsia="微软雅黑" w:hint="eastAsia"/>
          <w:lang w:eastAsia="zh-CN"/>
        </w:rPr>
        <w:t>CTA</w:t>
      </w:r>
      <w:r w:rsidR="00436BA9" w:rsidRPr="00CF67A9">
        <w:rPr>
          <w:rFonts w:eastAsia="微软雅黑" w:hint="eastAsia"/>
          <w:lang w:eastAsia="zh-CN"/>
        </w:rPr>
        <w:t>图标；若信号值为</w:t>
      </w:r>
      <w:r w:rsidR="00436BA9" w:rsidRPr="00CF67A9">
        <w:rPr>
          <w:rFonts w:eastAsia="微软雅黑" w:hint="eastAsia"/>
          <w:lang w:eastAsia="zh-CN"/>
        </w:rPr>
        <w:t>0</w:t>
      </w:r>
      <w:r w:rsidR="00436BA9" w:rsidRPr="00CF67A9">
        <w:rPr>
          <w:rFonts w:eastAsia="微软雅黑" w:hint="eastAsia"/>
          <w:lang w:eastAsia="zh-CN"/>
        </w:rPr>
        <w:t>，则不显示</w:t>
      </w:r>
      <w:r w:rsidR="00436BA9" w:rsidRPr="00CF67A9">
        <w:rPr>
          <w:rFonts w:eastAsia="微软雅黑" w:hint="eastAsia"/>
          <w:lang w:eastAsia="zh-CN"/>
        </w:rPr>
        <w:t>CTA</w:t>
      </w:r>
      <w:r w:rsidR="00436BA9" w:rsidRPr="00CF67A9">
        <w:rPr>
          <w:rFonts w:eastAsia="微软雅黑" w:hint="eastAsia"/>
          <w:lang w:eastAsia="zh-CN"/>
        </w:rPr>
        <w:t>图标</w:t>
      </w:r>
    </w:p>
    <w:p w14:paraId="5D2FACF8" w14:textId="0E8D142B" w:rsidR="00740D40" w:rsidRDefault="00484D28" w:rsidP="00740D40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BLIS</w:t>
      </w:r>
      <w:r w:rsidR="00740D40">
        <w:rPr>
          <w:rFonts w:ascii="微软雅黑" w:eastAsia="微软雅黑" w:hAnsi="微软雅黑" w:hint="eastAsia"/>
          <w:sz w:val="21"/>
          <w:szCs w:val="21"/>
          <w:lang w:eastAsia="zh-CN"/>
        </w:rPr>
        <w:t>功能</w:t>
      </w:r>
    </w:p>
    <w:p w14:paraId="23A5A9C5" w14:textId="0BBD0C98" w:rsidR="00EC7E66" w:rsidRPr="00E83B71" w:rsidRDefault="00EF54F1" w:rsidP="00E83B71">
      <w:pPr>
        <w:pStyle w:val="a8"/>
        <w:ind w:firstLineChars="200" w:firstLine="400"/>
        <w:rPr>
          <w:rFonts w:ascii="微软雅黑" w:eastAsia="微软雅黑" w:hAnsi="微软雅黑"/>
          <w:sz w:val="21"/>
          <w:szCs w:val="21"/>
          <w:lang w:eastAsia="zh-CN"/>
        </w:rPr>
      </w:pPr>
      <w:r w:rsidRPr="00CF67A9">
        <w:rPr>
          <w:rFonts w:eastAsia="微软雅黑" w:hint="eastAsia"/>
          <w:lang w:eastAsia="zh-CN"/>
        </w:rPr>
        <w:t>1</w:t>
      </w:r>
      <w:r w:rsidRPr="00CF67A9">
        <w:rPr>
          <w:rFonts w:eastAsia="微软雅黑" w:hint="eastAsia"/>
          <w:lang w:eastAsia="zh-CN"/>
        </w:rPr>
        <w:t>、</w:t>
      </w:r>
      <w:r w:rsidR="00EC7E66" w:rsidRPr="00CF67A9">
        <w:rPr>
          <w:rFonts w:eastAsia="微软雅黑" w:hint="eastAsia"/>
          <w:lang w:eastAsia="zh-CN"/>
        </w:rPr>
        <w:t>在车辆不支持</w:t>
      </w:r>
      <w:r w:rsidR="00EC7E66" w:rsidRPr="00CF67A9">
        <w:rPr>
          <w:rFonts w:eastAsia="微软雅黑" w:hint="eastAsia"/>
          <w:lang w:eastAsia="zh-CN"/>
        </w:rPr>
        <w:t>BLIS</w:t>
      </w:r>
      <w:r w:rsidR="00EC7E66" w:rsidRPr="00CF67A9">
        <w:rPr>
          <w:rFonts w:eastAsia="微软雅黑" w:hint="eastAsia"/>
          <w:lang w:eastAsia="zh-CN"/>
        </w:rPr>
        <w:t>（根据车辆配置项判断）或者</w:t>
      </w:r>
      <w:r w:rsidR="00EC7E66" w:rsidRPr="00CF67A9">
        <w:rPr>
          <w:rFonts w:eastAsia="微软雅黑" w:hint="eastAsia"/>
          <w:lang w:eastAsia="zh-CN"/>
        </w:rPr>
        <w:t>BLIS</w:t>
      </w:r>
      <w:r w:rsidR="00EC7E66" w:rsidRPr="00CF67A9">
        <w:rPr>
          <w:rFonts w:eastAsia="微软雅黑" w:hint="eastAsia"/>
          <w:lang w:eastAsia="zh-CN"/>
        </w:rPr>
        <w:t>功能被</w:t>
      </w:r>
      <w:r w:rsidR="00EC7E66" w:rsidRPr="00CF67A9">
        <w:rPr>
          <w:rFonts w:eastAsia="微软雅黑" w:hint="eastAsia"/>
          <w:lang w:eastAsia="zh-CN"/>
        </w:rPr>
        <w:t>disable</w:t>
      </w:r>
      <w:r w:rsidR="00EC7E66" w:rsidRPr="00CF67A9">
        <w:rPr>
          <w:rFonts w:eastAsia="微软雅黑" w:hint="eastAsia"/>
          <w:lang w:eastAsia="zh-CN"/>
        </w:rPr>
        <w:t>或</w:t>
      </w:r>
      <w:r w:rsidR="00EC7E66" w:rsidRPr="00CF67A9">
        <w:rPr>
          <w:rFonts w:eastAsia="微软雅黑" w:hint="eastAsia"/>
          <w:lang w:eastAsia="zh-CN"/>
        </w:rPr>
        <w:t>invalid</w:t>
      </w:r>
      <w:r w:rsidR="00A83312" w:rsidRPr="00CF67A9">
        <w:rPr>
          <w:rFonts w:eastAsia="微软雅黑" w:hint="eastAsia"/>
          <w:lang w:eastAsia="zh-CN"/>
        </w:rPr>
        <w:t>（已配置的基础上根据信号进行判断）</w:t>
      </w:r>
      <w:r w:rsidR="00EC7E66" w:rsidRPr="00CF67A9">
        <w:rPr>
          <w:rFonts w:eastAsia="微软雅黑" w:hint="eastAsia"/>
          <w:lang w:eastAsia="zh-CN"/>
        </w:rPr>
        <w:t>的情况下，</w:t>
      </w:r>
      <w:r w:rsidR="00EC7E66" w:rsidRPr="00CF67A9">
        <w:rPr>
          <w:rFonts w:eastAsia="微软雅黑" w:hint="eastAsia"/>
          <w:lang w:eastAsia="zh-CN"/>
        </w:rPr>
        <w:t>menu</w:t>
      </w:r>
      <w:r w:rsidR="00EC7E66" w:rsidRPr="00CF67A9">
        <w:rPr>
          <w:rFonts w:eastAsia="微软雅黑" w:hint="eastAsia"/>
          <w:lang w:eastAsia="zh-CN"/>
        </w:rPr>
        <w:t>中不显示</w:t>
      </w:r>
      <w:r w:rsidR="00EC7E66" w:rsidRPr="00CF67A9">
        <w:rPr>
          <w:rFonts w:eastAsia="微软雅黑" w:hint="eastAsia"/>
          <w:lang w:eastAsia="zh-CN"/>
        </w:rPr>
        <w:t>BLIS ON/OFF button</w:t>
      </w:r>
    </w:p>
    <w:p w14:paraId="7FCE02A2" w14:textId="5A35BBAA" w:rsidR="00B253E2" w:rsidRPr="00CF67A9" w:rsidRDefault="00EF54F1" w:rsidP="00E83B71">
      <w:pPr>
        <w:pStyle w:val="a8"/>
        <w:ind w:firstLineChars="200" w:firstLine="400"/>
        <w:rPr>
          <w:rFonts w:eastAsia="微软雅黑"/>
          <w:lang w:eastAsia="zh-CN"/>
        </w:rPr>
      </w:pPr>
      <w:r w:rsidRPr="00CF67A9">
        <w:rPr>
          <w:rFonts w:eastAsia="微软雅黑" w:hint="eastAsia"/>
          <w:lang w:eastAsia="zh-CN"/>
        </w:rPr>
        <w:t>2</w:t>
      </w:r>
      <w:r w:rsidRPr="00CF67A9">
        <w:rPr>
          <w:rFonts w:eastAsia="微软雅黑" w:hint="eastAsia"/>
          <w:lang w:eastAsia="zh-CN"/>
        </w:rPr>
        <w:t>、</w:t>
      </w:r>
      <w:r w:rsidR="00BD11E3" w:rsidRPr="00CF67A9">
        <w:rPr>
          <w:rFonts w:eastAsia="微软雅黑" w:hint="eastAsia"/>
          <w:lang w:eastAsia="zh-CN"/>
        </w:rPr>
        <w:t>在</w:t>
      </w:r>
      <w:r w:rsidRPr="00CF67A9">
        <w:rPr>
          <w:rFonts w:eastAsia="微软雅黑" w:hint="eastAsia"/>
          <w:lang w:eastAsia="zh-CN"/>
        </w:rPr>
        <w:t>BLIS</w:t>
      </w:r>
      <w:r w:rsidRPr="00CF67A9">
        <w:rPr>
          <w:rFonts w:eastAsia="微软雅黑" w:hint="eastAsia"/>
          <w:lang w:eastAsia="zh-CN"/>
        </w:rPr>
        <w:t>功能可用的情况下仅仅</w:t>
      </w:r>
      <w:r w:rsidR="00971CE0" w:rsidRPr="00CF67A9">
        <w:rPr>
          <w:rFonts w:eastAsia="微软雅黑" w:hint="eastAsia"/>
          <w:lang w:eastAsia="zh-CN"/>
        </w:rPr>
        <w:t>在</w:t>
      </w:r>
      <w:r w:rsidR="00A920BA" w:rsidRPr="00CF67A9">
        <w:rPr>
          <w:rFonts w:eastAsia="微软雅黑" w:hint="eastAsia"/>
          <w:lang w:eastAsia="zh-CN"/>
        </w:rPr>
        <w:t>车机</w:t>
      </w:r>
      <w:r w:rsidR="00971CE0" w:rsidRPr="00CF67A9">
        <w:rPr>
          <w:rFonts w:eastAsia="微软雅黑" w:hint="eastAsia"/>
          <w:lang w:eastAsia="zh-CN"/>
        </w:rPr>
        <w:t>menu</w:t>
      </w:r>
      <w:r w:rsidR="00971CE0" w:rsidRPr="00CF67A9">
        <w:rPr>
          <w:rFonts w:eastAsia="微软雅黑" w:hint="eastAsia"/>
          <w:lang w:eastAsia="zh-CN"/>
        </w:rPr>
        <w:t>中</w:t>
      </w:r>
      <w:r w:rsidRPr="00CF67A9">
        <w:rPr>
          <w:rFonts w:eastAsia="微软雅黑" w:hint="eastAsia"/>
          <w:lang w:eastAsia="zh-CN"/>
        </w:rPr>
        <w:t>显示</w:t>
      </w:r>
      <w:r w:rsidRPr="00CF67A9">
        <w:rPr>
          <w:rFonts w:eastAsia="微软雅黑" w:hint="eastAsia"/>
          <w:lang w:eastAsia="zh-CN"/>
        </w:rPr>
        <w:t>BLIS ON/OFF button</w:t>
      </w:r>
      <w:r w:rsidR="002426EF" w:rsidRPr="00CF67A9">
        <w:rPr>
          <w:rFonts w:eastAsia="微软雅黑" w:hint="eastAsia"/>
          <w:lang w:eastAsia="zh-CN"/>
        </w:rPr>
        <w:t>，不需要其他</w:t>
      </w:r>
      <w:r w:rsidR="00C60610">
        <w:rPr>
          <w:rFonts w:eastAsia="微软雅黑" w:hint="eastAsia"/>
          <w:lang w:eastAsia="zh-CN"/>
        </w:rPr>
        <w:t>HMI</w:t>
      </w:r>
      <w:r w:rsidR="002426EF" w:rsidRPr="00CF67A9">
        <w:rPr>
          <w:rFonts w:eastAsia="微软雅黑" w:hint="eastAsia"/>
          <w:lang w:eastAsia="zh-CN"/>
        </w:rPr>
        <w:t>显示</w:t>
      </w:r>
    </w:p>
    <w:p w14:paraId="69132644" w14:textId="64DC91A2" w:rsidR="004156FA" w:rsidRPr="00476F54" w:rsidRDefault="00476F54" w:rsidP="00476F54">
      <w:pPr>
        <w:pStyle w:val="31"/>
        <w:rPr>
          <w:rFonts w:eastAsia="微软雅黑"/>
          <w:lang w:eastAsia="zh-CN"/>
        </w:rPr>
      </w:pPr>
      <w:bookmarkStart w:id="31" w:name="_Toc30158916"/>
      <w:r w:rsidRPr="00476F54">
        <w:rPr>
          <w:rFonts w:eastAsia="微软雅黑"/>
          <w:lang w:eastAsia="zh-CN"/>
        </w:rPr>
        <w:t>Reverse Brake Assist</w:t>
      </w:r>
      <w:bookmarkEnd w:id="31"/>
    </w:p>
    <w:p w14:paraId="54F24B14" w14:textId="391E8137" w:rsidR="003232BC" w:rsidRPr="00396269" w:rsidRDefault="00E475EA" w:rsidP="00396269">
      <w:pPr>
        <w:pStyle w:val="a8"/>
        <w:ind w:firstLineChars="200" w:firstLine="400"/>
        <w:rPr>
          <w:rFonts w:eastAsia="微软雅黑"/>
          <w:lang w:eastAsia="zh-CN"/>
        </w:rPr>
      </w:pPr>
      <w:r w:rsidRPr="00396269">
        <w:rPr>
          <w:rFonts w:eastAsia="微软雅黑"/>
          <w:lang w:eastAsia="zh-CN"/>
        </w:rPr>
        <w:t>RBA</w:t>
      </w:r>
      <w:r w:rsidRPr="00396269">
        <w:rPr>
          <w:rFonts w:eastAsia="微软雅黑" w:hint="eastAsia"/>
          <w:lang w:eastAsia="zh-CN"/>
        </w:rPr>
        <w:t>是一个驾驶辅助功能，</w:t>
      </w:r>
      <w:r w:rsidR="000D350F" w:rsidRPr="00396269">
        <w:rPr>
          <w:rFonts w:eastAsia="微软雅黑" w:hint="eastAsia"/>
          <w:lang w:eastAsia="zh-CN"/>
        </w:rPr>
        <w:t>车辆后方区域存在潜在碰撞时，为用户提供</w:t>
      </w:r>
      <w:r w:rsidR="00C83331" w:rsidRPr="00396269">
        <w:rPr>
          <w:rFonts w:eastAsia="微软雅黑" w:hint="eastAsia"/>
          <w:lang w:eastAsia="zh-CN"/>
        </w:rPr>
        <w:t>听觉和视觉上的提醒</w:t>
      </w:r>
      <w:r w:rsidR="000D350F" w:rsidRPr="00396269">
        <w:rPr>
          <w:rFonts w:eastAsia="微软雅黑" w:hint="eastAsia"/>
          <w:lang w:eastAsia="zh-CN"/>
        </w:rPr>
        <w:t>，</w:t>
      </w:r>
      <w:r w:rsidR="00454C3A" w:rsidRPr="00396269">
        <w:rPr>
          <w:rFonts w:eastAsia="微软雅黑" w:hint="eastAsia"/>
          <w:lang w:eastAsia="zh-CN"/>
        </w:rPr>
        <w:t>在</w:t>
      </w:r>
      <w:r w:rsidR="000D350F" w:rsidRPr="00396269">
        <w:rPr>
          <w:rFonts w:eastAsia="微软雅黑" w:hint="eastAsia"/>
          <w:lang w:eastAsia="zh-CN"/>
        </w:rPr>
        <w:t>碰撞即将发生并且用户未做出相应干涉</w:t>
      </w:r>
      <w:r w:rsidR="00FD407D" w:rsidRPr="00396269">
        <w:rPr>
          <w:rFonts w:eastAsia="微软雅黑" w:hint="eastAsia"/>
          <w:lang w:eastAsia="zh-CN"/>
        </w:rPr>
        <w:t>时</w:t>
      </w:r>
      <w:r w:rsidR="000D350F" w:rsidRPr="00396269">
        <w:rPr>
          <w:rFonts w:eastAsia="微软雅黑" w:hint="eastAsia"/>
          <w:lang w:eastAsia="zh-CN"/>
        </w:rPr>
        <w:t>，</w:t>
      </w:r>
      <w:r w:rsidR="000D350F" w:rsidRPr="00396269">
        <w:rPr>
          <w:rFonts w:eastAsia="微软雅黑" w:hint="eastAsia"/>
          <w:lang w:eastAsia="zh-CN"/>
        </w:rPr>
        <w:t>RBA</w:t>
      </w:r>
      <w:r w:rsidR="000D350F" w:rsidRPr="00396269">
        <w:rPr>
          <w:rFonts w:eastAsia="微软雅黑" w:hint="eastAsia"/>
          <w:lang w:eastAsia="zh-CN"/>
        </w:rPr>
        <w:t>会自动刹车</w:t>
      </w:r>
      <w:r w:rsidR="00E03B97" w:rsidRPr="00396269">
        <w:rPr>
          <w:rFonts w:eastAsia="微软雅黑" w:hint="eastAsia"/>
          <w:lang w:eastAsia="zh-CN"/>
        </w:rPr>
        <w:t>。这个功能在用户低速驶向后方时起作用</w:t>
      </w:r>
      <w:r w:rsidR="00D33EF8" w:rsidRPr="00396269">
        <w:rPr>
          <w:rFonts w:eastAsia="微软雅黑" w:hint="eastAsia"/>
          <w:lang w:eastAsia="zh-CN"/>
        </w:rPr>
        <w:t>。该功能整合</w:t>
      </w:r>
      <w:r w:rsidR="00D33EF8" w:rsidRPr="00396269">
        <w:rPr>
          <w:rFonts w:eastAsia="微软雅黑"/>
          <w:lang w:eastAsia="zh-CN"/>
        </w:rPr>
        <w:t>camera system, ultrasonic park aid sensors, and cross traffic</w:t>
      </w:r>
      <w:r w:rsidR="00D33EF8" w:rsidRPr="00396269">
        <w:rPr>
          <w:rFonts w:eastAsia="微软雅黑" w:hint="eastAsia"/>
          <w:lang w:eastAsia="zh-CN"/>
        </w:rPr>
        <w:t xml:space="preserve"> </w:t>
      </w:r>
      <w:r w:rsidR="00D33EF8" w:rsidRPr="00396269">
        <w:rPr>
          <w:rFonts w:eastAsia="微软雅黑"/>
          <w:lang w:eastAsia="zh-CN"/>
        </w:rPr>
        <w:t>radars</w:t>
      </w:r>
      <w:r w:rsidR="00D33EF8" w:rsidRPr="00396269">
        <w:rPr>
          <w:rFonts w:eastAsia="微软雅黑" w:hint="eastAsia"/>
          <w:lang w:eastAsia="zh-CN"/>
        </w:rPr>
        <w:t>的信息来决定车辆行驶路径是否存在障碍物</w:t>
      </w:r>
      <w:r w:rsidR="008A6E87" w:rsidRPr="00396269">
        <w:rPr>
          <w:rFonts w:eastAsia="微软雅黑" w:hint="eastAsia"/>
          <w:lang w:eastAsia="zh-CN"/>
        </w:rPr>
        <w:t>。</w:t>
      </w:r>
    </w:p>
    <w:p w14:paraId="61BF2A99" w14:textId="423B0FF1" w:rsidR="00711962" w:rsidRDefault="00711962" w:rsidP="00711962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lastRenderedPageBreak/>
        <w:t>功能激活</w:t>
      </w:r>
    </w:p>
    <w:p w14:paraId="6EDF5DE0" w14:textId="60D83A5B" w:rsidR="00122045" w:rsidRPr="00752BDB" w:rsidRDefault="00122045" w:rsidP="00371AAF">
      <w:pPr>
        <w:pStyle w:val="a8"/>
        <w:ind w:firstLineChars="200" w:firstLine="400"/>
        <w:rPr>
          <w:rFonts w:eastAsia="微软雅黑"/>
          <w:lang w:eastAsia="zh-CN"/>
        </w:rPr>
      </w:pPr>
      <w:r w:rsidRPr="00752BDB">
        <w:rPr>
          <w:rFonts w:eastAsia="微软雅黑" w:hint="eastAsia"/>
          <w:lang w:eastAsia="zh-CN"/>
        </w:rPr>
        <w:t>1</w:t>
      </w:r>
      <w:r w:rsidRPr="00752BDB">
        <w:rPr>
          <w:rFonts w:eastAsia="微软雅黑" w:hint="eastAsia"/>
          <w:lang w:eastAsia="zh-CN"/>
        </w:rPr>
        <w:t>、</w:t>
      </w:r>
      <w:r w:rsidR="00B92989">
        <w:rPr>
          <w:rFonts w:eastAsia="微软雅黑" w:hint="eastAsia"/>
          <w:lang w:eastAsia="zh-CN"/>
        </w:rPr>
        <w:t>车机需</w:t>
      </w:r>
      <w:r w:rsidR="00805DC4" w:rsidRPr="00752BDB">
        <w:rPr>
          <w:rFonts w:eastAsia="微软雅黑" w:hint="eastAsia"/>
          <w:lang w:eastAsia="zh-CN"/>
        </w:rPr>
        <w:t>根据车辆配置项</w:t>
      </w:r>
      <w:r w:rsidRPr="00752BDB">
        <w:rPr>
          <w:rFonts w:eastAsia="微软雅黑" w:hint="eastAsia"/>
          <w:lang w:eastAsia="zh-CN"/>
        </w:rPr>
        <w:t>来判断车型是否配</w:t>
      </w:r>
      <w:r w:rsidR="00430057" w:rsidRPr="00752BDB">
        <w:rPr>
          <w:rFonts w:eastAsia="微软雅黑" w:hint="eastAsia"/>
          <w:lang w:eastAsia="zh-CN"/>
        </w:rPr>
        <w:t>置</w:t>
      </w:r>
      <w:r w:rsidRPr="00752BDB">
        <w:rPr>
          <w:rFonts w:eastAsia="微软雅黑" w:hint="eastAsia"/>
          <w:lang w:eastAsia="zh-CN"/>
        </w:rPr>
        <w:t>RBA</w:t>
      </w:r>
      <w:r w:rsidRPr="00752BDB">
        <w:rPr>
          <w:rFonts w:eastAsia="微软雅黑" w:hint="eastAsia"/>
          <w:lang w:eastAsia="zh-CN"/>
        </w:rPr>
        <w:t>功能</w:t>
      </w:r>
      <w:r w:rsidR="008D602E" w:rsidRPr="00752BDB">
        <w:rPr>
          <w:rFonts w:eastAsia="微软雅黑" w:hint="eastAsia"/>
          <w:lang w:eastAsia="zh-CN"/>
        </w:rPr>
        <w:t>，未配置</w:t>
      </w:r>
      <w:r w:rsidR="008D602E" w:rsidRPr="00752BDB">
        <w:rPr>
          <w:rFonts w:eastAsia="微软雅黑" w:hint="eastAsia"/>
          <w:lang w:eastAsia="zh-CN"/>
        </w:rPr>
        <w:t>RBA</w:t>
      </w:r>
      <w:r w:rsidR="008D602E">
        <w:rPr>
          <w:rFonts w:eastAsia="微软雅黑" w:hint="eastAsia"/>
          <w:lang w:eastAsia="zh-CN"/>
        </w:rPr>
        <w:t>功能，</w:t>
      </w:r>
      <w:r w:rsidR="00B92989">
        <w:rPr>
          <w:rFonts w:eastAsia="微软雅黑" w:hint="eastAsia"/>
          <w:lang w:eastAsia="zh-CN"/>
        </w:rPr>
        <w:t>车机</w:t>
      </w:r>
      <w:r w:rsidR="008D602E" w:rsidRPr="00752BDB">
        <w:rPr>
          <w:rFonts w:eastAsia="微软雅黑" w:hint="eastAsia"/>
          <w:lang w:eastAsia="zh-CN"/>
        </w:rPr>
        <w:t>不显示</w:t>
      </w:r>
      <w:r w:rsidR="008D602E" w:rsidRPr="00752BDB">
        <w:rPr>
          <w:rFonts w:eastAsia="微软雅黑" w:hint="eastAsia"/>
          <w:lang w:eastAsia="zh-CN"/>
        </w:rPr>
        <w:t>RBA</w:t>
      </w:r>
      <w:r w:rsidR="00ED3313">
        <w:rPr>
          <w:rFonts w:eastAsia="微软雅黑"/>
          <w:lang w:eastAsia="zh-CN"/>
        </w:rPr>
        <w:t xml:space="preserve"> </w:t>
      </w:r>
      <w:r w:rsidR="00ED3313">
        <w:rPr>
          <w:rFonts w:eastAsia="微软雅黑" w:hint="eastAsia"/>
          <w:lang w:eastAsia="zh-CN"/>
        </w:rPr>
        <w:t>ON</w:t>
      </w:r>
      <w:r w:rsidR="00ED3313">
        <w:rPr>
          <w:rFonts w:eastAsia="微软雅黑"/>
          <w:lang w:eastAsia="zh-CN"/>
        </w:rPr>
        <w:t>/OFF</w:t>
      </w:r>
      <w:r w:rsidR="008D602E" w:rsidRPr="00752BDB">
        <w:rPr>
          <w:rFonts w:eastAsia="微软雅黑" w:hint="eastAsia"/>
          <w:lang w:eastAsia="zh-CN"/>
        </w:rPr>
        <w:t>功能选项按钮；</w:t>
      </w:r>
    </w:p>
    <w:p w14:paraId="6923E68B" w14:textId="7223FF4B" w:rsidR="001C06D4" w:rsidRPr="00752BDB" w:rsidRDefault="0091513E" w:rsidP="00D648CE">
      <w:pPr>
        <w:pStyle w:val="a8"/>
        <w:ind w:firstLineChars="200" w:firstLine="400"/>
        <w:rPr>
          <w:rFonts w:eastAsia="微软雅黑"/>
          <w:lang w:eastAsia="zh-CN"/>
        </w:rPr>
      </w:pPr>
      <w:r w:rsidRPr="00752BDB">
        <w:rPr>
          <w:rFonts w:eastAsia="微软雅黑" w:hint="eastAsia"/>
          <w:lang w:eastAsia="zh-CN"/>
        </w:rPr>
        <w:t>2</w:t>
      </w:r>
      <w:r w:rsidRPr="00752BDB">
        <w:rPr>
          <w:rFonts w:eastAsia="微软雅黑" w:hint="eastAsia"/>
          <w:lang w:eastAsia="zh-CN"/>
        </w:rPr>
        <w:t>、车辆配</w:t>
      </w:r>
      <w:r w:rsidR="00CD3B02" w:rsidRPr="00752BDB">
        <w:rPr>
          <w:rFonts w:eastAsia="微软雅黑" w:hint="eastAsia"/>
          <w:lang w:eastAsia="zh-CN"/>
        </w:rPr>
        <w:t>置</w:t>
      </w:r>
      <w:r w:rsidRPr="00752BDB">
        <w:rPr>
          <w:rFonts w:eastAsia="微软雅黑" w:hint="eastAsia"/>
          <w:lang w:eastAsia="zh-CN"/>
        </w:rPr>
        <w:t>RBA</w:t>
      </w:r>
      <w:r w:rsidRPr="00752BDB">
        <w:rPr>
          <w:rFonts w:eastAsia="微软雅黑" w:hint="eastAsia"/>
          <w:lang w:eastAsia="zh-CN"/>
        </w:rPr>
        <w:t>功能，</w:t>
      </w:r>
    </w:p>
    <w:p w14:paraId="3CE7EE88" w14:textId="4AF3CADE" w:rsidR="0091513E" w:rsidRPr="00752BDB" w:rsidRDefault="001C06D4" w:rsidP="001D0EF4">
      <w:pPr>
        <w:pStyle w:val="a8"/>
        <w:ind w:firstLine="720"/>
        <w:rPr>
          <w:rFonts w:eastAsia="微软雅黑"/>
          <w:lang w:eastAsia="zh-CN"/>
        </w:rPr>
      </w:pPr>
      <w:r w:rsidRPr="00752BDB">
        <w:rPr>
          <w:rFonts w:eastAsia="微软雅黑" w:hint="eastAsia"/>
          <w:lang w:eastAsia="zh-CN"/>
        </w:rPr>
        <w:t>1</w:t>
      </w:r>
      <w:r w:rsidRPr="00752BDB">
        <w:rPr>
          <w:rFonts w:eastAsia="微软雅黑" w:hint="eastAsia"/>
          <w:lang w:eastAsia="zh-CN"/>
        </w:rPr>
        <w:t>）、</w:t>
      </w:r>
      <w:r w:rsidR="0091513E" w:rsidRPr="00752BDB">
        <w:rPr>
          <w:rFonts w:eastAsia="微软雅黑" w:hint="eastAsia"/>
          <w:lang w:eastAsia="zh-CN"/>
        </w:rPr>
        <w:t>当</w:t>
      </w:r>
      <w:proofErr w:type="spellStart"/>
      <w:r w:rsidR="0091513E" w:rsidRPr="00752BDB">
        <w:rPr>
          <w:rFonts w:eastAsia="微软雅黑"/>
          <w:lang w:eastAsia="zh-CN"/>
        </w:rPr>
        <w:t>RBASysRq</w:t>
      </w:r>
      <w:proofErr w:type="spellEnd"/>
      <w:r w:rsidR="0091513E" w:rsidRPr="00752BDB">
        <w:rPr>
          <w:rFonts w:eastAsia="微软雅黑" w:hint="eastAsia"/>
          <w:lang w:eastAsia="zh-CN"/>
        </w:rPr>
        <w:t>==0x0</w:t>
      </w:r>
      <w:r w:rsidR="0091513E" w:rsidRPr="00752BDB">
        <w:rPr>
          <w:rFonts w:eastAsia="微软雅黑" w:hint="eastAsia"/>
          <w:lang w:eastAsia="zh-CN"/>
        </w:rPr>
        <w:t>或</w:t>
      </w:r>
      <w:proofErr w:type="spellStart"/>
      <w:r w:rsidR="0091513E" w:rsidRPr="00752BDB">
        <w:rPr>
          <w:rFonts w:eastAsia="微软雅黑"/>
          <w:lang w:eastAsia="zh-CN"/>
        </w:rPr>
        <w:t>RBASysRq</w:t>
      </w:r>
      <w:proofErr w:type="spellEnd"/>
      <w:r w:rsidR="0091513E" w:rsidRPr="00752BDB">
        <w:rPr>
          <w:rFonts w:eastAsia="微软雅黑" w:hint="eastAsia"/>
          <w:lang w:eastAsia="zh-CN"/>
        </w:rPr>
        <w:t>==0x3</w:t>
      </w:r>
      <w:r w:rsidR="0091513E" w:rsidRPr="00752BDB">
        <w:rPr>
          <w:rFonts w:eastAsia="微软雅黑"/>
          <w:lang w:eastAsia="zh-CN"/>
        </w:rPr>
        <w:t>时</w:t>
      </w:r>
      <w:r w:rsidR="0091513E" w:rsidRPr="00752BDB">
        <w:rPr>
          <w:rFonts w:eastAsia="微软雅黑" w:hint="eastAsia"/>
          <w:lang w:eastAsia="zh-CN"/>
        </w:rPr>
        <w:t>，车辆设置不显示</w:t>
      </w:r>
      <w:r w:rsidR="0091513E" w:rsidRPr="00752BDB">
        <w:rPr>
          <w:rFonts w:eastAsia="微软雅黑" w:hint="eastAsia"/>
          <w:lang w:eastAsia="zh-CN"/>
        </w:rPr>
        <w:t>RBA</w:t>
      </w:r>
      <w:r w:rsidR="0091513E" w:rsidRPr="00752BDB">
        <w:rPr>
          <w:rFonts w:eastAsia="微软雅黑" w:hint="eastAsia"/>
          <w:lang w:eastAsia="zh-CN"/>
        </w:rPr>
        <w:t>功能选项按钮；</w:t>
      </w:r>
    </w:p>
    <w:p w14:paraId="05BA9027" w14:textId="43976390" w:rsidR="00430057" w:rsidRPr="00752BDB" w:rsidRDefault="00430057" w:rsidP="001D0EF4">
      <w:pPr>
        <w:pStyle w:val="a8"/>
        <w:ind w:firstLine="720"/>
        <w:rPr>
          <w:rFonts w:eastAsia="微软雅黑"/>
          <w:lang w:eastAsia="zh-CN"/>
        </w:rPr>
      </w:pPr>
      <w:r w:rsidRPr="00752BDB">
        <w:rPr>
          <w:rFonts w:eastAsia="微软雅黑" w:hint="eastAsia"/>
          <w:lang w:eastAsia="zh-CN"/>
        </w:rPr>
        <w:t>2</w:t>
      </w:r>
      <w:r w:rsidRPr="00752BDB">
        <w:rPr>
          <w:rFonts w:eastAsia="微软雅黑" w:hint="eastAsia"/>
          <w:lang w:eastAsia="zh-CN"/>
        </w:rPr>
        <w:t>）、</w:t>
      </w:r>
      <w:r w:rsidR="00CC3B74" w:rsidRPr="00752BDB">
        <w:rPr>
          <w:rFonts w:eastAsia="微软雅黑" w:hint="eastAsia"/>
          <w:lang w:eastAsia="zh-CN"/>
        </w:rPr>
        <w:t>当</w:t>
      </w:r>
      <w:proofErr w:type="spellStart"/>
      <w:r w:rsidR="00CC3B74" w:rsidRPr="00752BDB">
        <w:rPr>
          <w:rFonts w:eastAsia="微软雅黑"/>
          <w:lang w:eastAsia="zh-CN"/>
        </w:rPr>
        <w:t>RBASysRq</w:t>
      </w:r>
      <w:proofErr w:type="spellEnd"/>
      <w:r w:rsidR="00CC3B74" w:rsidRPr="00752BDB">
        <w:rPr>
          <w:rFonts w:eastAsia="微软雅黑" w:hint="eastAsia"/>
          <w:lang w:eastAsia="zh-CN"/>
        </w:rPr>
        <w:t>==0x1</w:t>
      </w:r>
      <w:r w:rsidR="00CC3B74" w:rsidRPr="00752BDB">
        <w:rPr>
          <w:rFonts w:eastAsia="微软雅黑" w:hint="eastAsia"/>
          <w:lang w:eastAsia="zh-CN"/>
        </w:rPr>
        <w:t>时</w:t>
      </w:r>
      <w:r w:rsidR="00CC1B4D" w:rsidRPr="00752BDB">
        <w:rPr>
          <w:rFonts w:eastAsia="微软雅黑" w:hint="eastAsia"/>
          <w:lang w:eastAsia="zh-CN"/>
        </w:rPr>
        <w:t>，</w:t>
      </w:r>
      <w:r w:rsidR="00CC1B4D" w:rsidRPr="00752BDB">
        <w:rPr>
          <w:rFonts w:eastAsia="微软雅黑" w:hint="eastAsia"/>
          <w:lang w:eastAsia="zh-CN"/>
        </w:rPr>
        <w:t>RBA</w:t>
      </w:r>
      <w:r w:rsidR="00CC1B4D" w:rsidRPr="00752BDB">
        <w:rPr>
          <w:rFonts w:eastAsia="微软雅黑" w:hint="eastAsia"/>
          <w:lang w:eastAsia="zh-CN"/>
        </w:rPr>
        <w:t>功能选项按钮按钮灰显，不允许用户点击。</w:t>
      </w:r>
    </w:p>
    <w:p w14:paraId="21D35592" w14:textId="111C182F" w:rsidR="004552DA" w:rsidRPr="00430057" w:rsidRDefault="004552DA" w:rsidP="001D0EF4">
      <w:pPr>
        <w:pStyle w:val="a8"/>
        <w:ind w:firstLine="720"/>
        <w:rPr>
          <w:rFonts w:eastAsia="微软雅黑"/>
          <w:lang w:eastAsia="zh-CN"/>
        </w:rPr>
      </w:pPr>
      <w:r w:rsidRPr="00752BDB">
        <w:rPr>
          <w:rFonts w:eastAsia="微软雅黑" w:hint="eastAsia"/>
          <w:lang w:eastAsia="zh-CN"/>
        </w:rPr>
        <w:t>3</w:t>
      </w:r>
      <w:r w:rsidRPr="00752BDB">
        <w:rPr>
          <w:rFonts w:eastAsia="微软雅黑" w:hint="eastAsia"/>
          <w:lang w:eastAsia="zh-CN"/>
        </w:rPr>
        <w:t>）、</w:t>
      </w:r>
      <w:r w:rsidR="00043E2E" w:rsidRPr="00752BDB">
        <w:rPr>
          <w:rFonts w:eastAsia="微软雅黑" w:hint="eastAsia"/>
          <w:lang w:eastAsia="zh-CN"/>
        </w:rPr>
        <w:t>当</w:t>
      </w:r>
      <w:proofErr w:type="spellStart"/>
      <w:r w:rsidR="00043E2E" w:rsidRPr="00752BDB">
        <w:rPr>
          <w:rFonts w:eastAsia="微软雅黑"/>
          <w:lang w:eastAsia="zh-CN"/>
        </w:rPr>
        <w:t>RBASysRq</w:t>
      </w:r>
      <w:proofErr w:type="spellEnd"/>
      <w:r w:rsidR="00043E2E" w:rsidRPr="00752BDB">
        <w:rPr>
          <w:rFonts w:eastAsia="微软雅黑" w:hint="eastAsia"/>
          <w:lang w:eastAsia="zh-CN"/>
        </w:rPr>
        <w:t>==0x2</w:t>
      </w:r>
      <w:r w:rsidR="005743FC" w:rsidRPr="00752BDB">
        <w:rPr>
          <w:rFonts w:eastAsia="微软雅黑"/>
          <w:lang w:eastAsia="zh-CN"/>
        </w:rPr>
        <w:t xml:space="preserve"> </w:t>
      </w:r>
      <w:r w:rsidR="00F475A3" w:rsidRPr="00752BDB">
        <w:rPr>
          <w:rFonts w:eastAsia="微软雅黑" w:hint="eastAsia"/>
          <w:lang w:eastAsia="zh-CN"/>
        </w:rPr>
        <w:t>&amp;&amp;</w:t>
      </w:r>
      <w:r w:rsidR="00F475A3" w:rsidRPr="00752BDB">
        <w:rPr>
          <w:rFonts w:eastAsia="微软雅黑"/>
          <w:lang w:eastAsia="zh-CN"/>
        </w:rPr>
        <w:t xml:space="preserve"> </w:t>
      </w:r>
      <w:r w:rsidR="00F475A3" w:rsidRPr="00752BDB">
        <w:rPr>
          <w:rFonts w:eastAsia="微软雅黑" w:hint="eastAsia"/>
          <w:lang w:eastAsia="zh-CN"/>
        </w:rPr>
        <w:t>（</w:t>
      </w:r>
      <w:proofErr w:type="spellStart"/>
      <w:r w:rsidR="00F475A3" w:rsidRPr="00752BDB">
        <w:rPr>
          <w:rFonts w:eastAsia="微软雅黑"/>
          <w:lang w:eastAsia="zh-CN"/>
        </w:rPr>
        <w:t>RBASt</w:t>
      </w:r>
      <w:proofErr w:type="spellEnd"/>
      <w:r w:rsidR="00F475A3" w:rsidRPr="00752BDB">
        <w:rPr>
          <w:rFonts w:eastAsia="微软雅黑"/>
          <w:lang w:eastAsia="zh-CN"/>
        </w:rPr>
        <w:t xml:space="preserve">!=0x2 &amp;&amp; </w:t>
      </w:r>
      <w:proofErr w:type="spellStart"/>
      <w:r w:rsidR="00F475A3" w:rsidRPr="00752BDB">
        <w:rPr>
          <w:rFonts w:eastAsia="微软雅黑"/>
          <w:lang w:eastAsia="zh-CN"/>
        </w:rPr>
        <w:t>RBASt</w:t>
      </w:r>
      <w:proofErr w:type="spellEnd"/>
      <w:r w:rsidR="00F475A3" w:rsidRPr="00752BDB">
        <w:rPr>
          <w:rFonts w:eastAsia="微软雅黑"/>
          <w:lang w:eastAsia="zh-CN"/>
        </w:rPr>
        <w:t>!=0x3</w:t>
      </w:r>
      <w:r w:rsidR="00F475A3" w:rsidRPr="00752BDB">
        <w:rPr>
          <w:rFonts w:eastAsia="微软雅黑" w:hint="eastAsia"/>
          <w:lang w:eastAsia="zh-CN"/>
        </w:rPr>
        <w:t>）</w:t>
      </w:r>
      <w:r w:rsidR="00043E2E" w:rsidRPr="00752BDB">
        <w:rPr>
          <w:rFonts w:eastAsia="微软雅黑" w:hint="eastAsia"/>
          <w:lang w:eastAsia="zh-CN"/>
        </w:rPr>
        <w:t>时，</w:t>
      </w:r>
      <w:r w:rsidR="00F475A3" w:rsidRPr="00752BDB">
        <w:rPr>
          <w:rFonts w:eastAsia="微软雅黑" w:hint="eastAsia"/>
          <w:lang w:eastAsia="zh-CN"/>
        </w:rPr>
        <w:t>可打开关闭</w:t>
      </w:r>
      <w:r w:rsidR="00F475A3" w:rsidRPr="00752BDB">
        <w:rPr>
          <w:rFonts w:eastAsia="微软雅黑" w:hint="eastAsia"/>
          <w:lang w:eastAsia="zh-CN"/>
        </w:rPr>
        <w:t>RBA</w:t>
      </w:r>
      <w:r w:rsidR="00F475A3" w:rsidRPr="00752BDB">
        <w:rPr>
          <w:rFonts w:eastAsia="微软雅黑" w:hint="eastAsia"/>
          <w:lang w:eastAsia="zh-CN"/>
        </w:rPr>
        <w:t>功能</w:t>
      </w:r>
    </w:p>
    <w:p w14:paraId="7C29E351" w14:textId="76488006" w:rsidR="00412854" w:rsidRDefault="00412854" w:rsidP="00412854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功能</w:t>
      </w:r>
      <w:r w:rsidR="00254CEF">
        <w:rPr>
          <w:rFonts w:ascii="微软雅黑" w:eastAsia="微软雅黑" w:hAnsi="微软雅黑" w:hint="eastAsia"/>
          <w:sz w:val="21"/>
          <w:szCs w:val="21"/>
          <w:lang w:eastAsia="zh-CN"/>
        </w:rPr>
        <w:t>使用</w:t>
      </w:r>
    </w:p>
    <w:p w14:paraId="176B530E" w14:textId="2B219CC0" w:rsidR="00AB60EF" w:rsidRDefault="00AB60EF" w:rsidP="00371AAF">
      <w:pPr>
        <w:pStyle w:val="a8"/>
        <w:ind w:firstLineChars="200"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1</w:t>
      </w:r>
      <w:r>
        <w:rPr>
          <w:rFonts w:eastAsia="微软雅黑" w:hint="eastAsia"/>
          <w:lang w:eastAsia="zh-CN"/>
        </w:rPr>
        <w:t>、</w:t>
      </w:r>
      <w:r>
        <w:rPr>
          <w:rFonts w:eastAsia="微软雅黑" w:hint="eastAsia"/>
          <w:lang w:eastAsia="zh-CN"/>
        </w:rPr>
        <w:t>RBA</w:t>
      </w:r>
      <w:r>
        <w:rPr>
          <w:rFonts w:eastAsia="微软雅黑" w:hint="eastAsia"/>
          <w:lang w:eastAsia="zh-CN"/>
        </w:rPr>
        <w:t>功能的打开或关闭状态需支持掉电保存，上电后需</w:t>
      </w:r>
      <w:r w:rsidRPr="00AC6273">
        <w:rPr>
          <w:rFonts w:eastAsia="微软雅黑" w:hint="eastAsia"/>
          <w:highlight w:val="yellow"/>
          <w:lang w:eastAsia="zh-CN"/>
        </w:rPr>
        <w:t>保持上次</w:t>
      </w:r>
      <w:r>
        <w:rPr>
          <w:rFonts w:eastAsia="微软雅黑" w:hint="eastAsia"/>
          <w:lang w:eastAsia="zh-CN"/>
        </w:rPr>
        <w:t>RBA</w:t>
      </w:r>
      <w:r>
        <w:rPr>
          <w:rFonts w:eastAsia="微软雅黑" w:hint="eastAsia"/>
          <w:lang w:eastAsia="zh-CN"/>
        </w:rPr>
        <w:t>状态</w:t>
      </w:r>
      <w:r w:rsidR="00130D83">
        <w:rPr>
          <w:rFonts w:eastAsia="微软雅黑" w:hint="eastAsia"/>
          <w:lang w:eastAsia="zh-CN"/>
        </w:rPr>
        <w:t>（</w:t>
      </w:r>
      <w:r w:rsidR="00E1444B">
        <w:rPr>
          <w:rFonts w:eastAsia="微软雅黑" w:hint="eastAsia"/>
          <w:lang w:eastAsia="zh-CN"/>
        </w:rPr>
        <w:t>RB</w:t>
      </w:r>
      <w:r w:rsidR="00377315">
        <w:rPr>
          <w:rFonts w:eastAsia="微软雅黑" w:hint="eastAsia"/>
          <w:lang w:eastAsia="zh-CN"/>
        </w:rPr>
        <w:t>A</w:t>
      </w:r>
      <w:r w:rsidR="00E1444B">
        <w:rPr>
          <w:rFonts w:eastAsia="微软雅黑" w:hint="eastAsia"/>
          <w:lang w:eastAsia="zh-CN"/>
        </w:rPr>
        <w:t>模块</w:t>
      </w:r>
      <w:r w:rsidR="00130D83">
        <w:rPr>
          <w:rFonts w:eastAsia="微软雅黑" w:hint="eastAsia"/>
          <w:lang w:eastAsia="zh-CN"/>
        </w:rPr>
        <w:t>会保持掉电前的状态）</w:t>
      </w:r>
    </w:p>
    <w:p w14:paraId="206190AE" w14:textId="35121C93" w:rsidR="00A12ACC" w:rsidRPr="00A12ACC" w:rsidRDefault="00AB60EF" w:rsidP="00F22814">
      <w:pPr>
        <w:pStyle w:val="a8"/>
        <w:ind w:firstLineChars="200"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2</w:t>
      </w:r>
      <w:r>
        <w:rPr>
          <w:rFonts w:eastAsia="微软雅黑" w:hint="eastAsia"/>
          <w:lang w:eastAsia="zh-CN"/>
        </w:rPr>
        <w:t>、</w:t>
      </w:r>
      <w:r>
        <w:rPr>
          <w:rFonts w:eastAsia="微软雅黑" w:hint="eastAsia"/>
          <w:lang w:eastAsia="zh-CN"/>
        </w:rPr>
        <w:t>RBA</w:t>
      </w:r>
      <w:r>
        <w:rPr>
          <w:rFonts w:eastAsia="微软雅黑" w:hint="eastAsia"/>
          <w:lang w:eastAsia="zh-CN"/>
        </w:rPr>
        <w:t>功能打开，当用户倒车并持</w:t>
      </w:r>
      <w:r w:rsidR="003F0A50">
        <w:rPr>
          <w:rFonts w:eastAsia="微软雅黑" w:hint="eastAsia"/>
          <w:lang w:eastAsia="zh-CN"/>
        </w:rPr>
        <w:t>续低速驶向障碍物时，需要声音报警，当出现自动刹车时，需要在车机端</w:t>
      </w:r>
      <w:r>
        <w:rPr>
          <w:rFonts w:eastAsia="微软雅黑" w:hint="eastAsia"/>
          <w:lang w:eastAsia="zh-CN"/>
        </w:rPr>
        <w:t>显示“刹车！”</w:t>
      </w:r>
    </w:p>
    <w:p w14:paraId="1B613162" w14:textId="23225D65" w:rsidR="0042330B" w:rsidRPr="004F5C83" w:rsidRDefault="00E13EA4" w:rsidP="00217D4B">
      <w:pPr>
        <w:pStyle w:val="31"/>
        <w:rPr>
          <w:rFonts w:eastAsia="微软雅黑"/>
        </w:rPr>
      </w:pPr>
      <w:bookmarkStart w:id="32" w:name="_Toc30158917"/>
      <w:bookmarkEnd w:id="1"/>
      <w:bookmarkEnd w:id="2"/>
      <w:r w:rsidRPr="00E13EA4">
        <w:rPr>
          <w:rFonts w:eastAsia="微软雅黑"/>
        </w:rPr>
        <w:t>Semi Assisted Parking</w:t>
      </w:r>
      <w:r w:rsidR="0042330B" w:rsidRPr="00360BCF">
        <w:rPr>
          <w:rFonts w:eastAsia="微软雅黑" w:hint="eastAsia"/>
        </w:rPr>
        <w:t xml:space="preserve"> </w:t>
      </w:r>
      <w:r>
        <w:rPr>
          <w:rFonts w:eastAsia="微软雅黑" w:hint="eastAsia"/>
        </w:rPr>
        <w:t>&amp;</w:t>
      </w:r>
      <w:r>
        <w:rPr>
          <w:rFonts w:eastAsia="微软雅黑"/>
        </w:rPr>
        <w:t xml:space="preserve"> </w:t>
      </w:r>
      <w:r w:rsidR="00217D4B" w:rsidRPr="00217D4B">
        <w:rPr>
          <w:rFonts w:eastAsia="微软雅黑"/>
          <w:lang w:eastAsia="zh-CN"/>
        </w:rPr>
        <w:t>Fully Assisted Parking</w:t>
      </w:r>
      <w:bookmarkEnd w:id="32"/>
    </w:p>
    <w:p w14:paraId="7AB0497A" w14:textId="77777777" w:rsidR="0042330B" w:rsidRDefault="0042330B" w:rsidP="0042330B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选择</w:t>
      </w:r>
      <w:r>
        <w:rPr>
          <w:rFonts w:ascii="微软雅黑" w:eastAsia="微软雅黑" w:hAnsi="微软雅黑"/>
          <w:sz w:val="21"/>
          <w:szCs w:val="21"/>
          <w:lang w:eastAsia="zh-CN"/>
        </w:rPr>
        <w:t>APA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模式</w:t>
      </w:r>
    </w:p>
    <w:p w14:paraId="57FFB518" w14:textId="71E1D86F" w:rsidR="0042330B" w:rsidRDefault="00C105E7" w:rsidP="0042330B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根据车辆配置信息判断是否支持</w:t>
      </w:r>
      <w:r>
        <w:rPr>
          <w:rFonts w:eastAsia="微软雅黑" w:hint="eastAsia"/>
          <w:lang w:eastAsia="zh-CN"/>
        </w:rPr>
        <w:t>APA</w:t>
      </w:r>
      <w:r>
        <w:rPr>
          <w:rFonts w:eastAsia="微软雅黑" w:hint="eastAsia"/>
          <w:lang w:eastAsia="zh-CN"/>
        </w:rPr>
        <w:t>，</w:t>
      </w:r>
      <w:r w:rsidR="00F1069E">
        <w:rPr>
          <w:rFonts w:eastAsia="微软雅黑" w:hint="eastAsia"/>
          <w:lang w:eastAsia="zh-CN"/>
        </w:rPr>
        <w:t>当</w:t>
      </w:r>
      <w:r w:rsidR="0042330B">
        <w:rPr>
          <w:rFonts w:eastAsia="微软雅黑" w:hint="eastAsia"/>
          <w:lang w:eastAsia="zh-CN"/>
        </w:rPr>
        <w:t>车辆配备</w:t>
      </w:r>
      <w:r w:rsidR="0042330B">
        <w:rPr>
          <w:rFonts w:eastAsia="微软雅黑" w:hint="eastAsia"/>
          <w:lang w:eastAsia="zh-CN"/>
        </w:rPr>
        <w:t>12</w:t>
      </w:r>
      <w:r w:rsidR="0042330B">
        <w:rPr>
          <w:rFonts w:eastAsia="微软雅黑" w:hint="eastAsia"/>
          <w:lang w:eastAsia="zh-CN"/>
        </w:rPr>
        <w:t>通道雷达时，可支持</w:t>
      </w:r>
      <w:r w:rsidR="0042330B">
        <w:rPr>
          <w:rFonts w:eastAsia="微软雅黑" w:hint="eastAsia"/>
          <w:lang w:eastAsia="zh-CN"/>
        </w:rPr>
        <w:t>APA</w:t>
      </w:r>
      <w:r w:rsidR="0042330B">
        <w:rPr>
          <w:rFonts w:eastAsia="微软雅黑" w:hint="eastAsia"/>
          <w:lang w:eastAsia="zh-CN"/>
        </w:rPr>
        <w:t>功能</w:t>
      </w:r>
    </w:p>
    <w:p w14:paraId="07D34997" w14:textId="4315BB8D" w:rsidR="0042330B" w:rsidRDefault="0042330B" w:rsidP="0042330B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1</w:t>
      </w:r>
      <w:r>
        <w:rPr>
          <w:rFonts w:eastAsia="微软雅黑" w:hint="eastAsia"/>
          <w:lang w:eastAsia="zh-CN"/>
        </w:rPr>
        <w:t>、通过按下</w:t>
      </w:r>
      <w:r>
        <w:rPr>
          <w:rFonts w:eastAsia="微软雅黑" w:hint="eastAsia"/>
          <w:lang w:eastAsia="zh-CN"/>
        </w:rPr>
        <w:t>P-hotkey</w:t>
      </w:r>
      <w:r>
        <w:rPr>
          <w:rFonts w:eastAsia="微软雅黑" w:hint="eastAsia"/>
          <w:lang w:eastAsia="zh-CN"/>
        </w:rPr>
        <w:t>，车机端显示</w:t>
      </w:r>
      <w:r w:rsidRPr="00B40AFE">
        <w:rPr>
          <w:rFonts w:eastAsia="微软雅黑"/>
          <w:lang w:eastAsia="zh-CN"/>
        </w:rPr>
        <w:t>P-hotkey menu</w:t>
      </w:r>
      <w:r>
        <w:rPr>
          <w:rFonts w:eastAsia="微软雅黑" w:hint="eastAsia"/>
          <w:lang w:eastAsia="zh-CN"/>
        </w:rPr>
        <w:t>，设计如下图：</w:t>
      </w:r>
    </w:p>
    <w:p w14:paraId="4FBAE099" w14:textId="77777777" w:rsidR="0042330B" w:rsidRDefault="0042330B" w:rsidP="0042330B">
      <w:pPr>
        <w:pStyle w:val="a8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54F6707D" wp14:editId="0D463F7C">
            <wp:extent cx="2937524" cy="1502797"/>
            <wp:effectExtent l="0" t="0" r="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2286" cy="1520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73701" w14:textId="77777777" w:rsidR="0042330B" w:rsidRDefault="0042330B" w:rsidP="0042330B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2</w:t>
      </w:r>
      <w:r>
        <w:rPr>
          <w:rFonts w:eastAsia="微软雅黑" w:hint="eastAsia"/>
          <w:lang w:eastAsia="zh-CN"/>
        </w:rPr>
        <w:t>、德赛根据</w:t>
      </w:r>
      <w:proofErr w:type="spellStart"/>
      <w:r>
        <w:rPr>
          <w:rFonts w:eastAsia="微软雅黑"/>
          <w:lang w:eastAsia="zh-CN"/>
        </w:rPr>
        <w:t>ActiveParkAssist</w:t>
      </w:r>
      <w:r w:rsidRPr="00381930">
        <w:rPr>
          <w:rFonts w:eastAsia="微软雅黑"/>
          <w:lang w:eastAsia="zh-CN"/>
        </w:rPr>
        <w:t>ManagerServer</w:t>
      </w:r>
      <w:proofErr w:type="spellEnd"/>
      <w:r>
        <w:rPr>
          <w:rFonts w:eastAsia="微软雅黑" w:hint="eastAsia"/>
          <w:lang w:eastAsia="zh-CN"/>
        </w:rPr>
        <w:t>上报的信号显示对应的“</w:t>
      </w:r>
      <w:r>
        <w:rPr>
          <w:rFonts w:eastAsia="微软雅黑" w:hint="eastAsia"/>
          <w:lang w:eastAsia="zh-CN"/>
        </w:rPr>
        <w:t>APA-option</w:t>
      </w:r>
      <w:r>
        <w:rPr>
          <w:rFonts w:eastAsia="微软雅黑" w:hint="eastAsia"/>
          <w:lang w:eastAsia="zh-CN"/>
        </w:rPr>
        <w:t>”按钮的状态：</w:t>
      </w:r>
      <w:r w:rsidRPr="00004D95">
        <w:rPr>
          <w:rFonts w:eastAsia="微软雅黑" w:hint="eastAsia"/>
          <w:lang w:eastAsia="zh-CN"/>
        </w:rPr>
        <w:t>“</w:t>
      </w:r>
      <w:r>
        <w:rPr>
          <w:rFonts w:eastAsia="微软雅黑"/>
          <w:lang w:eastAsia="zh-CN"/>
        </w:rPr>
        <w:t xml:space="preserve">normal” </w:t>
      </w:r>
      <w:r>
        <w:rPr>
          <w:rFonts w:eastAsia="微软雅黑" w:hint="eastAsia"/>
          <w:lang w:eastAsia="zh-CN"/>
        </w:rPr>
        <w:t>、</w:t>
      </w:r>
      <w:r>
        <w:rPr>
          <w:rFonts w:eastAsia="微软雅黑"/>
          <w:lang w:eastAsia="zh-CN"/>
        </w:rPr>
        <w:t xml:space="preserve"> “</w:t>
      </w:r>
      <w:proofErr w:type="spellStart"/>
      <w:r>
        <w:rPr>
          <w:rFonts w:eastAsia="微软雅黑"/>
          <w:lang w:eastAsia="zh-CN"/>
        </w:rPr>
        <w:t>overspeed</w:t>
      </w:r>
      <w:proofErr w:type="spellEnd"/>
      <w:r>
        <w:rPr>
          <w:rFonts w:eastAsia="微软雅黑"/>
          <w:lang w:eastAsia="zh-CN"/>
        </w:rPr>
        <w:t xml:space="preserve">” </w:t>
      </w:r>
      <w:r>
        <w:rPr>
          <w:rFonts w:eastAsia="微软雅黑" w:hint="eastAsia"/>
          <w:lang w:eastAsia="zh-CN"/>
        </w:rPr>
        <w:t>、</w:t>
      </w:r>
      <w:r w:rsidRPr="00004D95">
        <w:rPr>
          <w:rFonts w:eastAsia="微软雅黑"/>
          <w:lang w:eastAsia="zh-CN"/>
        </w:rPr>
        <w:t>“</w:t>
      </w:r>
      <w:proofErr w:type="spellStart"/>
      <w:r w:rsidRPr="00004D95">
        <w:rPr>
          <w:rFonts w:eastAsia="微软雅黑"/>
          <w:lang w:eastAsia="zh-CN"/>
        </w:rPr>
        <w:t>unavalaible</w:t>
      </w:r>
      <w:proofErr w:type="spellEnd"/>
      <w:r w:rsidRPr="00004D95">
        <w:rPr>
          <w:rFonts w:eastAsia="微软雅黑"/>
          <w:lang w:eastAsia="zh-CN"/>
        </w:rPr>
        <w:t>”</w:t>
      </w:r>
      <w:r>
        <w:rPr>
          <w:rFonts w:eastAsia="微软雅黑" w:hint="eastAsia"/>
          <w:lang w:eastAsia="zh-CN"/>
        </w:rPr>
        <w:t>、</w:t>
      </w:r>
      <w:r w:rsidRPr="00004D95">
        <w:rPr>
          <w:rFonts w:eastAsia="微软雅黑"/>
          <w:lang w:eastAsia="zh-CN"/>
        </w:rPr>
        <w:t xml:space="preserve"> “fault”</w:t>
      </w:r>
      <w:r>
        <w:rPr>
          <w:rFonts w:eastAsia="微软雅黑" w:hint="eastAsia"/>
          <w:lang w:eastAsia="zh-CN"/>
        </w:rPr>
        <w:t>四种状态，其中</w:t>
      </w:r>
      <w:r w:rsidRPr="00004D95">
        <w:rPr>
          <w:rFonts w:eastAsia="微软雅黑" w:hint="eastAsia"/>
          <w:lang w:eastAsia="zh-CN"/>
        </w:rPr>
        <w:t>“</w:t>
      </w:r>
      <w:r>
        <w:rPr>
          <w:rFonts w:eastAsia="微软雅黑"/>
          <w:lang w:eastAsia="zh-CN"/>
        </w:rPr>
        <w:t xml:space="preserve">normal” </w:t>
      </w:r>
      <w:r>
        <w:rPr>
          <w:rFonts w:eastAsia="微软雅黑" w:hint="eastAsia"/>
          <w:lang w:eastAsia="zh-CN"/>
        </w:rPr>
        <w:t>、</w:t>
      </w:r>
      <w:r>
        <w:rPr>
          <w:rFonts w:eastAsia="微软雅黑"/>
          <w:lang w:eastAsia="zh-CN"/>
        </w:rPr>
        <w:t xml:space="preserve"> “</w:t>
      </w:r>
      <w:proofErr w:type="spellStart"/>
      <w:r>
        <w:rPr>
          <w:rFonts w:eastAsia="微软雅黑"/>
          <w:lang w:eastAsia="zh-CN"/>
        </w:rPr>
        <w:t>overspeed</w:t>
      </w:r>
      <w:proofErr w:type="spellEnd"/>
      <w:r>
        <w:rPr>
          <w:rFonts w:eastAsia="微软雅黑"/>
          <w:lang w:eastAsia="zh-CN"/>
        </w:rPr>
        <w:t>”</w:t>
      </w:r>
      <w:r>
        <w:rPr>
          <w:rFonts w:eastAsia="微软雅黑" w:hint="eastAsia"/>
          <w:lang w:eastAsia="zh-CN"/>
        </w:rPr>
        <w:t>状态下允许点击，</w:t>
      </w:r>
      <w:r w:rsidRPr="00004D95">
        <w:rPr>
          <w:rFonts w:eastAsia="微软雅黑"/>
          <w:lang w:eastAsia="zh-CN"/>
        </w:rPr>
        <w:t>“</w:t>
      </w:r>
      <w:proofErr w:type="spellStart"/>
      <w:r w:rsidRPr="00004D95">
        <w:rPr>
          <w:rFonts w:eastAsia="微软雅黑"/>
          <w:lang w:eastAsia="zh-CN"/>
        </w:rPr>
        <w:t>unavalaible</w:t>
      </w:r>
      <w:proofErr w:type="spellEnd"/>
      <w:r w:rsidRPr="00004D95">
        <w:rPr>
          <w:rFonts w:eastAsia="微软雅黑"/>
          <w:lang w:eastAsia="zh-CN"/>
        </w:rPr>
        <w:t>”</w:t>
      </w:r>
      <w:r>
        <w:rPr>
          <w:rFonts w:eastAsia="微软雅黑" w:hint="eastAsia"/>
          <w:lang w:eastAsia="zh-CN"/>
        </w:rPr>
        <w:t>、</w:t>
      </w:r>
      <w:r w:rsidRPr="00004D95">
        <w:rPr>
          <w:rFonts w:eastAsia="微软雅黑"/>
          <w:lang w:eastAsia="zh-CN"/>
        </w:rPr>
        <w:t xml:space="preserve"> “fault”</w:t>
      </w:r>
      <w:r>
        <w:rPr>
          <w:rFonts w:eastAsia="微软雅黑" w:hint="eastAsia"/>
          <w:lang w:eastAsia="zh-CN"/>
        </w:rPr>
        <w:t>状态下按钮灰显，不允许点击</w:t>
      </w:r>
    </w:p>
    <w:p w14:paraId="7A161101" w14:textId="77777777" w:rsidR="0042330B" w:rsidRDefault="0042330B" w:rsidP="0042330B">
      <w:pPr>
        <w:pStyle w:val="a8"/>
        <w:rPr>
          <w:rFonts w:eastAsia="微软雅黑"/>
          <w:lang w:eastAsia="zh-CN"/>
        </w:rPr>
      </w:pPr>
      <w:r w:rsidRPr="00E701EC">
        <w:rPr>
          <w:rFonts w:eastAsia="微软雅黑"/>
          <w:noProof/>
          <w:lang w:eastAsia="zh-CN"/>
        </w:rPr>
        <w:lastRenderedPageBreak/>
        <w:drawing>
          <wp:inline distT="0" distB="0" distL="0" distR="0" wp14:anchorId="5AFE23E1" wp14:editId="62B3528A">
            <wp:extent cx="4174435" cy="1767475"/>
            <wp:effectExtent l="0" t="0" r="0" b="4445"/>
            <wp:docPr id="19" name="图片 19" descr="C:\Users\uidq1941\AppData\Local\Temp\157845230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idq1941\AppData\Local\Temp\1578452308(1)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4680" cy="1780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9745EE" w14:textId="77777777" w:rsidR="0042330B" w:rsidRDefault="0042330B" w:rsidP="0042330B">
      <w:pPr>
        <w:pStyle w:val="a8"/>
        <w:rPr>
          <w:rFonts w:eastAsia="微软雅黑"/>
          <w:lang w:eastAsia="zh-CN"/>
        </w:rPr>
      </w:pPr>
      <w:r w:rsidRPr="000273F9">
        <w:rPr>
          <w:rFonts w:eastAsia="微软雅黑"/>
          <w:noProof/>
          <w:lang w:eastAsia="zh-CN"/>
        </w:rPr>
        <w:drawing>
          <wp:inline distT="0" distB="0" distL="0" distR="0" wp14:anchorId="1472763D" wp14:editId="062ED08A">
            <wp:extent cx="4062777" cy="1685676"/>
            <wp:effectExtent l="0" t="0" r="0" b="0"/>
            <wp:docPr id="21" name="图片 21" descr="C:\Users\uidq1941\AppData\Local\Temp\157845235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uidq1941\AppData\Local\Temp\1578452356(1)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3928" cy="1698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628AF6" w14:textId="77777777" w:rsidR="0042330B" w:rsidRDefault="0042330B" w:rsidP="0042330B">
      <w:pPr>
        <w:pStyle w:val="a8"/>
        <w:rPr>
          <w:rFonts w:eastAsia="微软雅黑"/>
          <w:lang w:eastAsia="zh-CN"/>
        </w:rPr>
      </w:pPr>
    </w:p>
    <w:p w14:paraId="2079CE7E" w14:textId="77777777" w:rsidR="0042330B" w:rsidRDefault="0042330B" w:rsidP="0042330B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3</w:t>
      </w:r>
      <w:r>
        <w:rPr>
          <w:rFonts w:eastAsia="微软雅黑" w:hint="eastAsia"/>
          <w:lang w:eastAsia="zh-CN"/>
        </w:rPr>
        <w:t>、点击</w:t>
      </w:r>
      <w:bookmarkStart w:id="33" w:name="OLE_LINK9"/>
      <w:bookmarkStart w:id="34" w:name="OLE_LINK10"/>
      <w:r>
        <w:rPr>
          <w:rFonts w:eastAsia="微软雅黑" w:hint="eastAsia"/>
          <w:lang w:eastAsia="zh-CN"/>
        </w:rPr>
        <w:t>“</w:t>
      </w:r>
      <w:r>
        <w:rPr>
          <w:rFonts w:eastAsia="微软雅黑" w:hint="eastAsia"/>
          <w:lang w:eastAsia="zh-CN"/>
        </w:rPr>
        <w:t>APA-option</w:t>
      </w:r>
      <w:r>
        <w:rPr>
          <w:rFonts w:eastAsia="微软雅黑" w:hint="eastAsia"/>
          <w:lang w:eastAsia="zh-CN"/>
        </w:rPr>
        <w:t>”</w:t>
      </w:r>
      <w:bookmarkEnd w:id="33"/>
      <w:bookmarkEnd w:id="34"/>
      <w:r>
        <w:rPr>
          <w:rFonts w:eastAsia="微软雅黑" w:hint="eastAsia"/>
          <w:lang w:eastAsia="zh-CN"/>
        </w:rPr>
        <w:t>进入</w:t>
      </w:r>
      <w:r>
        <w:rPr>
          <w:rFonts w:eastAsia="微软雅黑" w:hint="eastAsia"/>
          <w:lang w:eastAsia="zh-CN"/>
        </w:rPr>
        <w:t>APA</w:t>
      </w:r>
      <w:r>
        <w:rPr>
          <w:rFonts w:eastAsia="微软雅黑" w:hint="eastAsia"/>
          <w:lang w:eastAsia="zh-CN"/>
        </w:rPr>
        <w:t>模式选择界面，德赛根据</w:t>
      </w:r>
      <w:r>
        <w:rPr>
          <w:rFonts w:eastAsia="微软雅黑" w:hint="eastAsia"/>
          <w:lang w:eastAsia="zh-CN"/>
        </w:rPr>
        <w:t>APA</w:t>
      </w:r>
      <w:r>
        <w:rPr>
          <w:rFonts w:eastAsia="微软雅黑" w:hint="eastAsia"/>
          <w:lang w:eastAsia="zh-CN"/>
        </w:rPr>
        <w:t>模块上报的信号在车机上显示可供用户选择的模式（可支持的模式有</w:t>
      </w:r>
      <w:r w:rsidRPr="00160C87">
        <w:rPr>
          <w:rFonts w:eastAsia="微软雅黑"/>
          <w:lang w:eastAsia="zh-CN"/>
        </w:rPr>
        <w:t>SAPP</w:t>
      </w:r>
      <w:r>
        <w:rPr>
          <w:rFonts w:eastAsia="微软雅黑" w:hint="eastAsia"/>
          <w:lang w:eastAsia="zh-CN"/>
        </w:rPr>
        <w:t>、</w:t>
      </w:r>
      <w:r>
        <w:rPr>
          <w:rFonts w:eastAsia="微软雅黑" w:hint="eastAsia"/>
          <w:lang w:eastAsia="zh-CN"/>
        </w:rPr>
        <w:t>PPA</w:t>
      </w:r>
      <w:r>
        <w:rPr>
          <w:rFonts w:eastAsia="微软雅黑" w:hint="eastAsia"/>
          <w:lang w:eastAsia="zh-CN"/>
        </w:rPr>
        <w:t>、</w:t>
      </w:r>
      <w:r>
        <w:rPr>
          <w:rFonts w:eastAsia="微软雅黑" w:hint="eastAsia"/>
          <w:lang w:eastAsia="zh-CN"/>
        </w:rPr>
        <w:t>POA</w:t>
      </w:r>
      <w:r>
        <w:rPr>
          <w:rFonts w:eastAsia="微软雅黑" w:hint="eastAsia"/>
          <w:lang w:eastAsia="zh-CN"/>
        </w:rPr>
        <w:t>）</w:t>
      </w:r>
    </w:p>
    <w:p w14:paraId="7BF38A6A" w14:textId="5F5E8460" w:rsidR="0042330B" w:rsidRDefault="0042330B" w:rsidP="0042330B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4</w:t>
      </w:r>
      <w:r>
        <w:rPr>
          <w:rFonts w:eastAsia="微软雅黑" w:hint="eastAsia"/>
          <w:lang w:eastAsia="zh-CN"/>
        </w:rPr>
        <w:t>、用户通过车机界面选择可用模式，德赛发消息通知</w:t>
      </w:r>
      <w:r>
        <w:rPr>
          <w:rFonts w:eastAsia="微软雅黑" w:hint="eastAsia"/>
          <w:lang w:eastAsia="zh-CN"/>
        </w:rPr>
        <w:t>APA</w:t>
      </w:r>
      <w:r>
        <w:rPr>
          <w:rFonts w:eastAsia="微软雅黑" w:hint="eastAsia"/>
          <w:lang w:eastAsia="zh-CN"/>
        </w:rPr>
        <w:t>模块进入相应泊车模式</w:t>
      </w:r>
    </w:p>
    <w:p w14:paraId="48092FF7" w14:textId="35169A4A" w:rsidR="00C24901" w:rsidRDefault="00C24901" w:rsidP="0042330B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5</w:t>
      </w:r>
      <w:r>
        <w:rPr>
          <w:rFonts w:eastAsia="微软雅黑" w:hint="eastAsia"/>
          <w:lang w:eastAsia="zh-CN"/>
        </w:rPr>
        <w:t>、</w:t>
      </w:r>
      <w:r w:rsidR="004E0CC3">
        <w:rPr>
          <w:rFonts w:eastAsia="微软雅黑" w:hint="eastAsia"/>
          <w:lang w:eastAsia="zh-CN"/>
        </w:rPr>
        <w:t>APA</w:t>
      </w:r>
      <w:r>
        <w:rPr>
          <w:rFonts w:eastAsia="微软雅黑" w:hint="eastAsia"/>
          <w:lang w:eastAsia="zh-CN"/>
        </w:rPr>
        <w:t>冷启动时间待定（</w:t>
      </w:r>
      <w:r w:rsidR="00265E81">
        <w:rPr>
          <w:rFonts w:eastAsia="微软雅黑" w:hint="eastAsia"/>
          <w:lang w:eastAsia="zh-CN"/>
        </w:rPr>
        <w:t>作为</w:t>
      </w:r>
      <w:r>
        <w:rPr>
          <w:rFonts w:eastAsia="微软雅黑" w:hint="eastAsia"/>
          <w:lang w:eastAsia="zh-CN"/>
        </w:rPr>
        <w:t>open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item</w:t>
      </w:r>
      <w:r>
        <w:rPr>
          <w:rFonts w:eastAsia="微软雅黑" w:hint="eastAsia"/>
          <w:lang w:eastAsia="zh-CN"/>
        </w:rPr>
        <w:t>）</w:t>
      </w:r>
    </w:p>
    <w:p w14:paraId="4912121F" w14:textId="77777777" w:rsidR="0042330B" w:rsidRPr="00FA4AE5" w:rsidRDefault="0042330B" w:rsidP="0042330B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功能使用</w:t>
      </w:r>
    </w:p>
    <w:p w14:paraId="554E14CA" w14:textId="53D4F964" w:rsidR="0042330B" w:rsidRDefault="0042330B" w:rsidP="0042330B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用户激活</w:t>
      </w:r>
      <w:r>
        <w:rPr>
          <w:rFonts w:eastAsia="微软雅黑" w:hint="eastAsia"/>
          <w:lang w:eastAsia="zh-CN"/>
        </w:rPr>
        <w:t>APA</w:t>
      </w:r>
      <w:r>
        <w:rPr>
          <w:rFonts w:eastAsia="微软雅黑" w:hint="eastAsia"/>
          <w:lang w:eastAsia="zh-CN"/>
        </w:rPr>
        <w:t>之后，德赛只需要根据</w:t>
      </w:r>
      <w:r>
        <w:rPr>
          <w:rFonts w:eastAsia="微软雅黑" w:hint="eastAsia"/>
          <w:lang w:eastAsia="zh-CN"/>
        </w:rPr>
        <w:t>APA</w:t>
      </w:r>
      <w:r>
        <w:rPr>
          <w:rFonts w:eastAsia="微软雅黑" w:hint="eastAsia"/>
          <w:lang w:eastAsia="zh-CN"/>
        </w:rPr>
        <w:t>模块上报的信号显示相应的</w:t>
      </w:r>
      <w:r>
        <w:rPr>
          <w:rFonts w:eastAsia="微软雅黑" w:hint="eastAsia"/>
          <w:lang w:eastAsia="zh-CN"/>
        </w:rPr>
        <w:t>HMI</w:t>
      </w:r>
      <w:r>
        <w:rPr>
          <w:rFonts w:eastAsia="微软雅黑" w:hint="eastAsia"/>
          <w:lang w:eastAsia="zh-CN"/>
        </w:rPr>
        <w:t>即可，需要考虑</w:t>
      </w:r>
      <w:r>
        <w:rPr>
          <w:rFonts w:eastAsia="微软雅黑" w:hint="eastAsia"/>
          <w:lang w:eastAsia="zh-CN"/>
        </w:rPr>
        <w:t>APA</w:t>
      </w:r>
      <w:r>
        <w:rPr>
          <w:rFonts w:eastAsia="微软雅黑" w:hint="eastAsia"/>
          <w:lang w:eastAsia="zh-CN"/>
        </w:rPr>
        <w:t>与</w:t>
      </w:r>
      <w:r>
        <w:rPr>
          <w:rFonts w:eastAsia="微软雅黑" w:hint="eastAsia"/>
          <w:lang w:eastAsia="zh-CN"/>
        </w:rPr>
        <w:t>RVC</w:t>
      </w:r>
      <w:r>
        <w:rPr>
          <w:rFonts w:eastAsia="微软雅黑" w:hint="eastAsia"/>
          <w:lang w:eastAsia="zh-CN"/>
        </w:rPr>
        <w:t>、</w:t>
      </w:r>
      <w:r>
        <w:rPr>
          <w:rFonts w:eastAsia="微软雅黑" w:hint="eastAsia"/>
          <w:lang w:eastAsia="zh-CN"/>
        </w:rPr>
        <w:t>360</w:t>
      </w:r>
      <w:r>
        <w:rPr>
          <w:rFonts w:eastAsia="微软雅黑" w:hint="eastAsia"/>
          <w:lang w:eastAsia="zh-CN"/>
        </w:rPr>
        <w:t>全景影像、</w:t>
      </w:r>
      <w:r w:rsidR="004976EB">
        <w:rPr>
          <w:rFonts w:eastAsia="微软雅黑" w:hint="eastAsia"/>
          <w:lang w:eastAsia="zh-CN"/>
        </w:rPr>
        <w:t>BAP</w:t>
      </w:r>
      <w:r>
        <w:rPr>
          <w:rFonts w:eastAsia="微软雅黑" w:hint="eastAsia"/>
          <w:lang w:eastAsia="zh-CN"/>
        </w:rPr>
        <w:t>共存时</w:t>
      </w:r>
      <w:r>
        <w:rPr>
          <w:rFonts w:eastAsia="微软雅黑" w:hint="eastAsia"/>
          <w:lang w:eastAsia="zh-CN"/>
        </w:rPr>
        <w:t>HMI</w:t>
      </w:r>
      <w:r>
        <w:rPr>
          <w:rFonts w:eastAsia="微软雅黑" w:hint="eastAsia"/>
          <w:lang w:eastAsia="zh-CN"/>
        </w:rPr>
        <w:t>布局。</w:t>
      </w:r>
    </w:p>
    <w:p w14:paraId="2F8067F2" w14:textId="77777777" w:rsidR="0042330B" w:rsidRDefault="0042330B" w:rsidP="0042330B">
      <w:pPr>
        <w:pStyle w:val="a8"/>
        <w:rPr>
          <w:rFonts w:eastAsia="微软雅黑"/>
        </w:rPr>
      </w:pPr>
      <w:r w:rsidRPr="0059766C">
        <w:rPr>
          <w:rFonts w:eastAsia="微软雅黑"/>
          <w:noProof/>
          <w:lang w:eastAsia="zh-CN"/>
        </w:rPr>
        <w:lastRenderedPageBreak/>
        <w:drawing>
          <wp:inline distT="0" distB="0" distL="0" distR="0" wp14:anchorId="4D02F175" wp14:editId="04F5FF9B">
            <wp:extent cx="4086970" cy="5160561"/>
            <wp:effectExtent l="0" t="0" r="8890" b="2540"/>
            <wp:docPr id="22" name="图片 22" descr="C:\Users\uidq1941\AppData\Local\Temp\157845363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idq1941\AppData\Local\Temp\1578453635(1)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452" cy="517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206B3B" w14:textId="77777777" w:rsidR="0042330B" w:rsidRDefault="0042330B" w:rsidP="0042330B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功能退出</w:t>
      </w:r>
    </w:p>
    <w:p w14:paraId="32BE98BE" w14:textId="77777777" w:rsidR="0042330B" w:rsidRPr="00766BB0" w:rsidRDefault="0042330B" w:rsidP="0042330B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功能退出由</w:t>
      </w:r>
      <w:r>
        <w:rPr>
          <w:rFonts w:eastAsia="微软雅黑" w:hint="eastAsia"/>
          <w:lang w:eastAsia="zh-CN"/>
        </w:rPr>
        <w:t>APA</w:t>
      </w:r>
      <w:r>
        <w:rPr>
          <w:rFonts w:eastAsia="微软雅黑" w:hint="eastAsia"/>
          <w:lang w:eastAsia="zh-CN"/>
        </w:rPr>
        <w:t>模块通知，德</w:t>
      </w:r>
      <w:proofErr w:type="gramStart"/>
      <w:r>
        <w:rPr>
          <w:rFonts w:eastAsia="微软雅黑" w:hint="eastAsia"/>
          <w:lang w:eastAsia="zh-CN"/>
        </w:rPr>
        <w:t>赛收到</w:t>
      </w:r>
      <w:proofErr w:type="gramEnd"/>
      <w:r>
        <w:rPr>
          <w:rFonts w:eastAsia="微软雅黑" w:hint="eastAsia"/>
          <w:lang w:eastAsia="zh-CN"/>
        </w:rPr>
        <w:t>信号后退出</w:t>
      </w:r>
      <w:r>
        <w:rPr>
          <w:rFonts w:eastAsia="微软雅黑" w:hint="eastAsia"/>
          <w:lang w:eastAsia="zh-CN"/>
        </w:rPr>
        <w:t>APA</w:t>
      </w:r>
      <w:r>
        <w:rPr>
          <w:rFonts w:eastAsia="微软雅黑" w:hint="eastAsia"/>
          <w:lang w:eastAsia="zh-CN"/>
        </w:rPr>
        <w:t>相关界面。</w:t>
      </w:r>
    </w:p>
    <w:p w14:paraId="30D784F7" w14:textId="01D569ED" w:rsidR="00BE1BED" w:rsidRDefault="00A73C57" w:rsidP="008E2671">
      <w:pPr>
        <w:pStyle w:val="31"/>
        <w:rPr>
          <w:rFonts w:eastAsia="微软雅黑"/>
        </w:rPr>
      </w:pPr>
      <w:bookmarkStart w:id="35" w:name="_Toc30158918"/>
      <w:bookmarkStart w:id="36" w:name="OLE_LINK3"/>
      <w:r w:rsidRPr="00A73C57">
        <w:rPr>
          <w:rFonts w:eastAsia="微软雅黑"/>
        </w:rPr>
        <w:t>Front</w:t>
      </w:r>
      <w:r w:rsidR="00E937AB">
        <w:rPr>
          <w:rFonts w:eastAsia="微软雅黑"/>
        </w:rPr>
        <w:t xml:space="preserve"> </w:t>
      </w:r>
      <w:r w:rsidRPr="00A73C57">
        <w:rPr>
          <w:rFonts w:eastAsia="微软雅黑"/>
        </w:rPr>
        <w:t>&amp;</w:t>
      </w:r>
      <w:r w:rsidR="00E937AB">
        <w:rPr>
          <w:rFonts w:eastAsia="微软雅黑"/>
        </w:rPr>
        <w:t xml:space="preserve"> </w:t>
      </w:r>
      <w:r w:rsidRPr="00A73C57">
        <w:rPr>
          <w:rFonts w:eastAsia="微软雅黑"/>
        </w:rPr>
        <w:t xml:space="preserve">Side </w:t>
      </w:r>
      <w:r w:rsidR="00E937AB">
        <w:rPr>
          <w:rFonts w:eastAsia="微软雅黑" w:hint="eastAsia"/>
        </w:rPr>
        <w:t>&amp;</w:t>
      </w:r>
      <w:r w:rsidR="00E937AB">
        <w:rPr>
          <w:rFonts w:eastAsia="微软雅黑"/>
        </w:rPr>
        <w:t xml:space="preserve"> </w:t>
      </w:r>
      <w:r w:rsidR="00E937AB" w:rsidRPr="008E2671">
        <w:rPr>
          <w:rFonts w:eastAsia="微软雅黑"/>
          <w:lang w:eastAsia="zh-CN"/>
        </w:rPr>
        <w:t>Rear</w:t>
      </w:r>
      <w:r w:rsidR="00E937AB" w:rsidRPr="00A73C57">
        <w:rPr>
          <w:rFonts w:eastAsia="微软雅黑"/>
        </w:rPr>
        <w:t xml:space="preserve"> </w:t>
      </w:r>
      <w:r w:rsidRPr="00A73C57">
        <w:rPr>
          <w:rFonts w:eastAsia="微软雅黑"/>
        </w:rPr>
        <w:t>Parking Radar</w:t>
      </w:r>
      <w:bookmarkEnd w:id="35"/>
    </w:p>
    <w:bookmarkEnd w:id="36"/>
    <w:p w14:paraId="78571F6C" w14:textId="5FE4C3CE" w:rsidR="00BE1BED" w:rsidRPr="00D60F1C" w:rsidRDefault="00956D33" w:rsidP="00BE1BED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雷达</w:t>
      </w:r>
      <w:r w:rsidR="00BE1BED">
        <w:rPr>
          <w:rFonts w:ascii="微软雅黑" w:eastAsia="微软雅黑" w:hAnsi="微软雅黑"/>
          <w:sz w:val="21"/>
          <w:szCs w:val="21"/>
          <w:lang w:eastAsia="zh-CN"/>
        </w:rPr>
        <w:t xml:space="preserve"> </w:t>
      </w:r>
      <w:r w:rsidR="00BE1BED">
        <w:rPr>
          <w:rFonts w:ascii="微软雅黑" w:eastAsia="微软雅黑" w:hAnsi="微软雅黑" w:hint="eastAsia"/>
          <w:sz w:val="21"/>
          <w:szCs w:val="21"/>
          <w:lang w:eastAsia="zh-CN"/>
        </w:rPr>
        <w:t>HMI</w:t>
      </w:r>
    </w:p>
    <w:p w14:paraId="415D5DC2" w14:textId="77777777" w:rsidR="00BE1BED" w:rsidRDefault="00BE1BED" w:rsidP="00BE1BED">
      <w:pPr>
        <w:pStyle w:val="a8"/>
        <w:rPr>
          <w:rFonts w:eastAsia="微软雅黑"/>
          <w:lang w:eastAsia="zh-CN"/>
        </w:rPr>
      </w:pPr>
      <w:r w:rsidRPr="00A35642">
        <w:rPr>
          <w:rFonts w:eastAsia="微软雅黑" w:hint="eastAsia"/>
          <w:lang w:eastAsia="zh-CN"/>
        </w:rPr>
        <w:t>雷达乌龟</w:t>
      </w:r>
      <w:proofErr w:type="gramStart"/>
      <w:r w:rsidRPr="00A35642">
        <w:rPr>
          <w:rFonts w:eastAsia="微软雅黑" w:hint="eastAsia"/>
          <w:lang w:eastAsia="zh-CN"/>
        </w:rPr>
        <w:t>图</w:t>
      </w:r>
      <w:r>
        <w:rPr>
          <w:rFonts w:eastAsia="微软雅黑" w:hint="eastAsia"/>
          <w:lang w:eastAsia="zh-CN"/>
        </w:rPr>
        <w:t>需要</w:t>
      </w:r>
      <w:proofErr w:type="gramEnd"/>
      <w:r>
        <w:rPr>
          <w:rFonts w:eastAsia="微软雅黑" w:hint="eastAsia"/>
          <w:lang w:eastAsia="zh-CN"/>
        </w:rPr>
        <w:t>显示：</w:t>
      </w:r>
    </w:p>
    <w:p w14:paraId="35E2A821" w14:textId="77777777" w:rsidR="00BE1BED" w:rsidRDefault="00BE1BED" w:rsidP="00BE1BED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1</w:t>
      </w:r>
      <w:r>
        <w:rPr>
          <w:rFonts w:eastAsia="微软雅黑" w:hint="eastAsia"/>
          <w:lang w:eastAsia="zh-CN"/>
        </w:rPr>
        <w:t>、中间小车图标</w:t>
      </w:r>
    </w:p>
    <w:p w14:paraId="5358CCDC" w14:textId="77777777" w:rsidR="00BE1BED" w:rsidRDefault="00BE1BED" w:rsidP="00BE1BED">
      <w:pPr>
        <w:pStyle w:val="a8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eastAsia="微软雅黑" w:hint="eastAsia"/>
          <w:lang w:eastAsia="zh-CN"/>
        </w:rPr>
        <w:t>2</w:t>
      </w:r>
      <w:r>
        <w:rPr>
          <w:rFonts w:eastAsia="微软雅黑" w:hint="eastAsia"/>
          <w:lang w:eastAsia="zh-CN"/>
        </w:rPr>
        <w:t>、小车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周围色块个数：</w:t>
      </w:r>
    </w:p>
    <w:p w14:paraId="10B7E9B8" w14:textId="77777777" w:rsidR="00BE1BED" w:rsidRDefault="00BE1BED" w:rsidP="00BE1BED">
      <w:pPr>
        <w:pStyle w:val="a8"/>
        <w:ind w:firstLineChars="200" w:firstLine="42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lastRenderedPageBreak/>
        <w:t>1）、RPA：</w:t>
      </w:r>
      <w:r w:rsidRPr="00CE7346">
        <w:rPr>
          <w:rFonts w:ascii="微软雅黑" w:eastAsia="微软雅黑" w:hAnsi="微软雅黑"/>
          <w:sz w:val="21"/>
          <w:szCs w:val="21"/>
          <w:lang w:eastAsia="zh-CN"/>
        </w:rPr>
        <w:t>RPA_IL, RPA_IR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6个色块；</w:t>
      </w:r>
      <w:r w:rsidRPr="00E1295A">
        <w:rPr>
          <w:rFonts w:ascii="微软雅黑" w:eastAsia="微软雅黑" w:hAnsi="微软雅黑"/>
          <w:sz w:val="21"/>
          <w:szCs w:val="21"/>
          <w:lang w:eastAsia="zh-CN"/>
        </w:rPr>
        <w:t>RPA_OL, RPA_OR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3个色快</w:t>
      </w:r>
    </w:p>
    <w:p w14:paraId="7A8DEA7E" w14:textId="77777777" w:rsidR="00BE1BED" w:rsidRDefault="00BE1BED" w:rsidP="00BE1BED">
      <w:pPr>
        <w:pStyle w:val="a8"/>
        <w:ind w:firstLineChars="200" w:firstLine="42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2）、</w:t>
      </w:r>
      <w:r w:rsidRPr="00FF3627">
        <w:rPr>
          <w:rFonts w:ascii="微软雅黑" w:eastAsia="微软雅黑" w:hAnsi="微软雅黑"/>
          <w:sz w:val="21"/>
          <w:szCs w:val="21"/>
          <w:lang w:eastAsia="zh-CN"/>
        </w:rPr>
        <w:t>FPA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</w:t>
      </w:r>
      <w:r w:rsidRPr="00FF3627">
        <w:rPr>
          <w:rFonts w:ascii="微软雅黑" w:eastAsia="微软雅黑" w:hAnsi="微软雅黑"/>
          <w:sz w:val="21"/>
          <w:szCs w:val="21"/>
          <w:lang w:eastAsia="zh-CN"/>
        </w:rPr>
        <w:t>FPA_IL, FPA_IR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3个色块；</w:t>
      </w:r>
      <w:r w:rsidRPr="004D375C">
        <w:rPr>
          <w:rFonts w:ascii="微软雅黑" w:eastAsia="微软雅黑" w:hAnsi="微软雅黑"/>
          <w:sz w:val="21"/>
          <w:szCs w:val="21"/>
          <w:lang w:eastAsia="zh-CN"/>
        </w:rPr>
        <w:t>FPA_OL, FPA_OR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2个色块</w:t>
      </w:r>
    </w:p>
    <w:p w14:paraId="3169DBE2" w14:textId="77777777" w:rsidR="00BE1BED" w:rsidRDefault="00BE1BED" w:rsidP="00BE1BED">
      <w:pPr>
        <w:pStyle w:val="a8"/>
        <w:ind w:firstLineChars="200" w:firstLine="42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3）、</w:t>
      </w:r>
      <w:bookmarkStart w:id="37" w:name="OLE_LINK7"/>
      <w:bookmarkStart w:id="38" w:name="OLE_LINK8"/>
      <w:r>
        <w:rPr>
          <w:rFonts w:ascii="微软雅黑" w:eastAsia="微软雅黑" w:hAnsi="微软雅黑" w:hint="eastAsia"/>
          <w:sz w:val="21"/>
          <w:szCs w:val="21"/>
          <w:lang w:eastAsia="zh-CN"/>
        </w:rPr>
        <w:t>SPA：</w:t>
      </w:r>
      <w:r w:rsidRPr="00C53E90">
        <w:rPr>
          <w:rFonts w:ascii="微软雅黑" w:eastAsia="微软雅黑" w:hAnsi="微软雅黑"/>
          <w:sz w:val="21"/>
          <w:szCs w:val="21"/>
          <w:lang w:eastAsia="zh-CN"/>
        </w:rPr>
        <w:t>SPA_L1, SPA_L2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bookmarkEnd w:id="37"/>
      <w:bookmarkEnd w:id="38"/>
      <w:r>
        <w:rPr>
          <w:rFonts w:ascii="微软雅黑" w:eastAsia="微软雅黑" w:hAnsi="微软雅黑"/>
          <w:sz w:val="21"/>
          <w:szCs w:val="21"/>
          <w:lang w:eastAsia="zh-CN"/>
        </w:rPr>
        <w:t>SPA_L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3</w:t>
      </w:r>
      <w:r>
        <w:rPr>
          <w:rFonts w:ascii="微软雅黑" w:eastAsia="微软雅黑" w:hAnsi="微软雅黑"/>
          <w:sz w:val="21"/>
          <w:szCs w:val="21"/>
          <w:lang w:eastAsia="zh-CN"/>
        </w:rPr>
        <w:t>, SPA_L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4，</w:t>
      </w:r>
      <w:r>
        <w:rPr>
          <w:rFonts w:ascii="微软雅黑" w:eastAsia="微软雅黑" w:hAnsi="微软雅黑"/>
          <w:sz w:val="21"/>
          <w:szCs w:val="21"/>
          <w:lang w:eastAsia="zh-CN"/>
        </w:rPr>
        <w:t>SPA_R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1</w:t>
      </w:r>
      <w:r w:rsidRPr="00C53E90">
        <w:rPr>
          <w:rFonts w:ascii="微软雅黑" w:eastAsia="微软雅黑" w:hAnsi="微软雅黑"/>
          <w:sz w:val="21"/>
          <w:szCs w:val="21"/>
          <w:lang w:eastAsia="zh-CN"/>
        </w:rPr>
        <w:t>, SPA_R2, SPA_R3, SPA_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R</w:t>
      </w:r>
      <w:r w:rsidRPr="00C53E90">
        <w:rPr>
          <w:rFonts w:ascii="微软雅黑" w:eastAsia="微软雅黑" w:hAnsi="微软雅黑"/>
          <w:sz w:val="21"/>
          <w:szCs w:val="21"/>
          <w:lang w:eastAsia="zh-CN"/>
        </w:rPr>
        <w:t>4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2个色块</w:t>
      </w:r>
    </w:p>
    <w:p w14:paraId="45254D89" w14:textId="77777777" w:rsidR="00BE1BED" w:rsidRPr="00FF3627" w:rsidRDefault="00BE1BED" w:rsidP="00BE1BED">
      <w:pPr>
        <w:pStyle w:val="a8"/>
        <w:ind w:firstLineChars="200" w:firstLine="420"/>
        <w:rPr>
          <w:rFonts w:ascii="微软雅黑" w:eastAsia="微软雅黑" w:hAnsi="微软雅黑"/>
          <w:sz w:val="21"/>
          <w:szCs w:val="21"/>
          <w:lang w:eastAsia="zh-CN"/>
        </w:rPr>
      </w:pPr>
      <w:r w:rsidRPr="00802727">
        <w:rPr>
          <w:rFonts w:ascii="微软雅黑" w:eastAsia="微软雅黑" w:hAnsi="微软雅黑"/>
          <w:noProof/>
          <w:sz w:val="21"/>
          <w:szCs w:val="21"/>
          <w:lang w:eastAsia="zh-CN"/>
        </w:rPr>
        <w:drawing>
          <wp:inline distT="0" distB="0" distL="0" distR="0" wp14:anchorId="7B02BF39" wp14:editId="336EDB1A">
            <wp:extent cx="1908313" cy="4034127"/>
            <wp:effectExtent l="0" t="0" r="0" b="5080"/>
            <wp:docPr id="7" name="图片 7" descr="C:\Users\uidq1941\AppData\Local\Temp\157847110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idq1941\AppData\Local\Temp\1578471105(1)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368" cy="4046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1C51D8" w14:textId="77777777" w:rsidR="00BE1BED" w:rsidRDefault="00BE1BED" w:rsidP="00BE1BED">
      <w:pPr>
        <w:pStyle w:val="4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功能使用</w:t>
      </w:r>
    </w:p>
    <w:p w14:paraId="1B5D36FF" w14:textId="3FED8325" w:rsidR="00467A21" w:rsidRDefault="00BE1BED" w:rsidP="00BE1BED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1</w:t>
      </w:r>
      <w:r>
        <w:rPr>
          <w:rFonts w:eastAsia="微软雅黑" w:hint="eastAsia"/>
          <w:lang w:eastAsia="zh-CN"/>
        </w:rPr>
        <w:t>、打开或关闭</w:t>
      </w:r>
      <w:r w:rsidR="0069704A">
        <w:rPr>
          <w:rFonts w:eastAsia="微软雅黑" w:hint="eastAsia"/>
          <w:lang w:eastAsia="zh-CN"/>
        </w:rPr>
        <w:t>雷达</w:t>
      </w:r>
      <w:r>
        <w:rPr>
          <w:rFonts w:eastAsia="微软雅黑" w:hint="eastAsia"/>
          <w:lang w:eastAsia="zh-CN"/>
        </w:rPr>
        <w:t>功能，</w:t>
      </w:r>
    </w:p>
    <w:p w14:paraId="15CCF8C3" w14:textId="73E69D2E" w:rsidR="00AA58E0" w:rsidRDefault="001D0AA9" w:rsidP="001D0AA9">
      <w:pPr>
        <w:pStyle w:val="a8"/>
        <w:ind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1</w:t>
      </w:r>
      <w:r w:rsidR="00AA58E0">
        <w:rPr>
          <w:rFonts w:eastAsia="微软雅黑" w:hint="eastAsia"/>
          <w:lang w:eastAsia="zh-CN"/>
        </w:rPr>
        <w:t>）、通过车辆设置</w:t>
      </w:r>
      <w:r w:rsidR="00AA58E0">
        <w:rPr>
          <w:rFonts w:eastAsia="微软雅黑"/>
          <w:lang w:eastAsia="zh-CN"/>
        </w:rPr>
        <w:t>—</w:t>
      </w:r>
      <w:r w:rsidR="00AA58E0">
        <w:rPr>
          <w:rFonts w:eastAsia="微软雅黑" w:hint="eastAsia"/>
          <w:lang w:eastAsia="zh-CN"/>
        </w:rPr>
        <w:t>park</w:t>
      </w:r>
      <w:r w:rsidR="00AA58E0">
        <w:rPr>
          <w:rFonts w:eastAsia="微软雅黑"/>
          <w:lang w:eastAsia="zh-CN"/>
        </w:rPr>
        <w:t xml:space="preserve"> </w:t>
      </w:r>
      <w:r w:rsidR="00AA58E0">
        <w:rPr>
          <w:rFonts w:eastAsia="微软雅黑" w:hint="eastAsia"/>
          <w:lang w:eastAsia="zh-CN"/>
        </w:rPr>
        <w:t>aid</w:t>
      </w:r>
      <w:r w:rsidR="00AA58E0">
        <w:rPr>
          <w:rFonts w:eastAsia="微软雅黑"/>
          <w:lang w:eastAsia="zh-CN"/>
        </w:rPr>
        <w:t xml:space="preserve"> </w:t>
      </w:r>
      <w:r w:rsidR="00AA58E0">
        <w:rPr>
          <w:rFonts w:eastAsia="微软雅黑" w:hint="eastAsia"/>
          <w:lang w:eastAsia="zh-CN"/>
        </w:rPr>
        <w:t>ON/OFF</w:t>
      </w:r>
      <w:r w:rsidR="00AA58E0">
        <w:rPr>
          <w:rFonts w:eastAsia="微软雅黑" w:hint="eastAsia"/>
          <w:lang w:eastAsia="zh-CN"/>
        </w:rPr>
        <w:t>按钮，</w:t>
      </w:r>
      <w:r w:rsidR="00CE5B69">
        <w:rPr>
          <w:rFonts w:eastAsia="微软雅黑" w:hint="eastAsia"/>
          <w:lang w:eastAsia="zh-CN"/>
        </w:rPr>
        <w:t>打开关闭雷达乌龟图显示</w:t>
      </w:r>
      <w:r w:rsidR="00AA58E0">
        <w:rPr>
          <w:rFonts w:eastAsia="微软雅黑" w:hint="eastAsia"/>
          <w:lang w:eastAsia="zh-CN"/>
        </w:rPr>
        <w:t>（只是用来</w:t>
      </w:r>
      <w:proofErr w:type="gramStart"/>
      <w:r w:rsidR="00AA58E0">
        <w:rPr>
          <w:rFonts w:eastAsia="微软雅黑" w:hint="eastAsia"/>
          <w:lang w:eastAsia="zh-CN"/>
        </w:rPr>
        <w:t>控制车机</w:t>
      </w:r>
      <w:proofErr w:type="gramEnd"/>
      <w:r w:rsidR="00AA58E0">
        <w:rPr>
          <w:rFonts w:eastAsia="微软雅黑" w:hint="eastAsia"/>
          <w:lang w:eastAsia="zh-CN"/>
        </w:rPr>
        <w:t>是否显示雷达乌龟图，不通知</w:t>
      </w:r>
      <w:r w:rsidR="00AA58E0">
        <w:rPr>
          <w:rFonts w:eastAsia="微软雅黑" w:hint="eastAsia"/>
          <w:lang w:eastAsia="zh-CN"/>
        </w:rPr>
        <w:t>PAM</w:t>
      </w:r>
      <w:r w:rsidR="00AA58E0">
        <w:rPr>
          <w:rFonts w:eastAsia="微软雅黑" w:hint="eastAsia"/>
          <w:lang w:eastAsia="zh-CN"/>
        </w:rPr>
        <w:t>模块</w:t>
      </w:r>
      <w:r w:rsidR="009C3FB7">
        <w:rPr>
          <w:rFonts w:eastAsia="微软雅黑" w:hint="eastAsia"/>
          <w:lang w:eastAsia="zh-CN"/>
        </w:rPr>
        <w:t>关闭雷达功能</w:t>
      </w:r>
      <w:r w:rsidR="00AA58E0">
        <w:rPr>
          <w:rFonts w:eastAsia="微软雅黑" w:hint="eastAsia"/>
          <w:lang w:eastAsia="zh-CN"/>
        </w:rPr>
        <w:t>）</w:t>
      </w:r>
    </w:p>
    <w:p w14:paraId="61C586C1" w14:textId="1ECE3F15" w:rsidR="00FB46A9" w:rsidRDefault="001D0AA9" w:rsidP="00DA2512">
      <w:pPr>
        <w:pStyle w:val="a8"/>
        <w:ind w:firstLineChars="200"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2</w:t>
      </w:r>
      <w:r w:rsidR="00467A21">
        <w:rPr>
          <w:rFonts w:eastAsia="微软雅黑" w:hint="eastAsia"/>
          <w:lang w:eastAsia="zh-CN"/>
        </w:rPr>
        <w:t>）、</w:t>
      </w:r>
      <w:r w:rsidR="00BE1BED">
        <w:rPr>
          <w:rFonts w:eastAsia="微软雅黑" w:hint="eastAsia"/>
          <w:lang w:eastAsia="zh-CN"/>
        </w:rPr>
        <w:t>通过</w:t>
      </w:r>
      <w:r w:rsidR="00BE1BED">
        <w:rPr>
          <w:rFonts w:eastAsia="微软雅黑" w:hint="eastAsia"/>
          <w:lang w:eastAsia="zh-CN"/>
        </w:rPr>
        <w:t>p-hotkey</w:t>
      </w:r>
      <w:r w:rsidR="00BE1BED">
        <w:rPr>
          <w:rFonts w:eastAsia="微软雅黑" w:hint="eastAsia"/>
          <w:lang w:eastAsia="zh-CN"/>
        </w:rPr>
        <w:t>激活</w:t>
      </w:r>
      <w:r w:rsidR="00BE1BED">
        <w:rPr>
          <w:rFonts w:eastAsia="微软雅黑" w:hint="eastAsia"/>
          <w:lang w:eastAsia="zh-CN"/>
        </w:rPr>
        <w:t>p-hotkey</w:t>
      </w:r>
      <w:r w:rsidR="00BE1BED">
        <w:rPr>
          <w:rFonts w:eastAsia="微软雅黑"/>
          <w:lang w:eastAsia="zh-CN"/>
        </w:rPr>
        <w:t xml:space="preserve"> </w:t>
      </w:r>
      <w:r w:rsidR="00BE1BED">
        <w:rPr>
          <w:rFonts w:eastAsia="微软雅黑" w:hint="eastAsia"/>
          <w:lang w:eastAsia="zh-CN"/>
        </w:rPr>
        <w:t>menu</w:t>
      </w:r>
      <w:r w:rsidR="00BE1BED">
        <w:rPr>
          <w:rFonts w:eastAsia="微软雅黑" w:hint="eastAsia"/>
          <w:lang w:eastAsia="zh-CN"/>
        </w:rPr>
        <w:t>，点击</w:t>
      </w:r>
      <w:r w:rsidR="00BE1BED" w:rsidRPr="00EA08CB">
        <w:rPr>
          <w:rFonts w:eastAsia="微软雅黑" w:hint="eastAsia"/>
          <w:lang w:eastAsia="zh-CN"/>
        </w:rPr>
        <w:t>“</w:t>
      </w:r>
      <w:r w:rsidR="00BE1BED" w:rsidRPr="00EA08CB">
        <w:rPr>
          <w:rFonts w:eastAsia="微软雅黑"/>
          <w:lang w:eastAsia="zh-CN"/>
        </w:rPr>
        <w:t>BPA-option”</w:t>
      </w:r>
      <w:r w:rsidR="00BE1BED">
        <w:rPr>
          <w:rFonts w:eastAsia="微软雅黑" w:hint="eastAsia"/>
          <w:lang w:eastAsia="zh-CN"/>
        </w:rPr>
        <w:t>按钮设置</w:t>
      </w:r>
      <w:r w:rsidR="00E225BF">
        <w:rPr>
          <w:rFonts w:eastAsia="微软雅黑" w:hint="eastAsia"/>
          <w:lang w:eastAsia="zh-CN"/>
        </w:rPr>
        <w:t>雷达</w:t>
      </w:r>
      <w:r w:rsidR="00BE1BED">
        <w:rPr>
          <w:rFonts w:eastAsia="微软雅黑" w:hint="eastAsia"/>
          <w:lang w:eastAsia="zh-CN"/>
        </w:rPr>
        <w:t>功能是否可用。</w:t>
      </w:r>
      <w:r w:rsidR="00130081">
        <w:rPr>
          <w:rFonts w:eastAsia="微软雅黑" w:hint="eastAsia"/>
          <w:lang w:eastAsia="zh-CN"/>
        </w:rPr>
        <w:t>设置</w:t>
      </w:r>
      <w:proofErr w:type="gramStart"/>
      <w:r w:rsidR="00130081">
        <w:rPr>
          <w:rFonts w:eastAsia="微软雅黑" w:hint="eastAsia"/>
          <w:lang w:eastAsia="zh-CN"/>
        </w:rPr>
        <w:t>不</w:t>
      </w:r>
      <w:proofErr w:type="gramEnd"/>
      <w:r w:rsidR="00130081">
        <w:rPr>
          <w:rFonts w:eastAsia="微软雅黑" w:hint="eastAsia"/>
          <w:lang w:eastAsia="zh-CN"/>
        </w:rPr>
        <w:t>可用时</w:t>
      </w:r>
      <w:r w:rsidR="00FB46A9">
        <w:rPr>
          <w:rFonts w:eastAsia="微软雅黑" w:hint="eastAsia"/>
          <w:lang w:eastAsia="zh-CN"/>
        </w:rPr>
        <w:t>关闭雷达声音报警和不显示画面（</w:t>
      </w:r>
      <w:proofErr w:type="gramStart"/>
      <w:r w:rsidR="00F05223">
        <w:rPr>
          <w:rFonts w:eastAsia="微软雅黑" w:hint="eastAsia"/>
          <w:lang w:eastAsia="zh-CN"/>
        </w:rPr>
        <w:t>即车机不</w:t>
      </w:r>
      <w:proofErr w:type="gramEnd"/>
      <w:r w:rsidR="00F05223">
        <w:rPr>
          <w:rFonts w:eastAsia="微软雅黑" w:hint="eastAsia"/>
          <w:lang w:eastAsia="zh-CN"/>
        </w:rPr>
        <w:t>显示雷达乌龟图并且通知</w:t>
      </w:r>
      <w:r w:rsidR="00F05223">
        <w:rPr>
          <w:rFonts w:eastAsia="微软雅黑" w:hint="eastAsia"/>
          <w:lang w:eastAsia="zh-CN"/>
        </w:rPr>
        <w:t>PAM</w:t>
      </w:r>
      <w:r w:rsidR="00F05223">
        <w:rPr>
          <w:rFonts w:eastAsia="微软雅黑" w:hint="eastAsia"/>
          <w:lang w:eastAsia="zh-CN"/>
        </w:rPr>
        <w:t>模块</w:t>
      </w:r>
      <w:r w:rsidR="00FB46A9">
        <w:rPr>
          <w:rFonts w:eastAsia="微软雅黑" w:hint="eastAsia"/>
          <w:lang w:eastAsia="zh-CN"/>
        </w:rPr>
        <w:t>关闭雷达功能）</w:t>
      </w:r>
    </w:p>
    <w:p w14:paraId="0B657542" w14:textId="66B3AD35" w:rsidR="000B149E" w:rsidRDefault="000B149E" w:rsidP="008B6D48">
      <w:pPr>
        <w:pStyle w:val="a8"/>
        <w:ind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3</w:t>
      </w:r>
      <w:r>
        <w:rPr>
          <w:rFonts w:eastAsia="微软雅黑" w:hint="eastAsia"/>
          <w:lang w:eastAsia="zh-CN"/>
        </w:rPr>
        <w:t>）、若用户通过</w:t>
      </w:r>
      <w:r>
        <w:rPr>
          <w:rFonts w:eastAsia="微软雅黑" w:hint="eastAsia"/>
          <w:lang w:eastAsia="zh-CN"/>
        </w:rPr>
        <w:t>hard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button</w:t>
      </w:r>
      <w:r>
        <w:rPr>
          <w:rFonts w:eastAsia="微软雅黑" w:hint="eastAsia"/>
          <w:lang w:eastAsia="zh-CN"/>
        </w:rPr>
        <w:t>关闭雷达功能时</w:t>
      </w:r>
      <w:r w:rsidR="00AF105D">
        <w:rPr>
          <w:rFonts w:eastAsia="微软雅黑" w:hint="eastAsia"/>
          <w:lang w:eastAsia="zh-CN"/>
        </w:rPr>
        <w:t>（</w:t>
      </w:r>
      <w:r w:rsidR="00416BF3">
        <w:rPr>
          <w:rFonts w:eastAsia="微软雅黑" w:hint="eastAsia"/>
          <w:lang w:eastAsia="zh-CN"/>
        </w:rPr>
        <w:t>该</w:t>
      </w:r>
      <w:r w:rsidR="00AF105D">
        <w:rPr>
          <w:rFonts w:eastAsia="微软雅黑" w:hint="eastAsia"/>
          <w:lang w:eastAsia="zh-CN"/>
        </w:rPr>
        <w:t>hard</w:t>
      </w:r>
      <w:r w:rsidR="00AF105D">
        <w:rPr>
          <w:rFonts w:eastAsia="微软雅黑"/>
          <w:lang w:eastAsia="zh-CN"/>
        </w:rPr>
        <w:t xml:space="preserve"> </w:t>
      </w:r>
      <w:r w:rsidR="00AF105D">
        <w:rPr>
          <w:rFonts w:eastAsia="微软雅黑" w:hint="eastAsia"/>
          <w:lang w:eastAsia="zh-CN"/>
        </w:rPr>
        <w:t>button</w:t>
      </w:r>
      <w:r w:rsidR="00AF105D">
        <w:rPr>
          <w:rFonts w:eastAsia="微软雅黑" w:hint="eastAsia"/>
          <w:lang w:eastAsia="zh-CN"/>
        </w:rPr>
        <w:t>直接控制</w:t>
      </w:r>
      <w:r w:rsidR="00AF105D">
        <w:rPr>
          <w:rFonts w:eastAsia="微软雅黑" w:hint="eastAsia"/>
          <w:lang w:eastAsia="zh-CN"/>
        </w:rPr>
        <w:t>PAM</w:t>
      </w:r>
      <w:r w:rsidR="00AF105D">
        <w:rPr>
          <w:rFonts w:eastAsia="微软雅黑" w:hint="eastAsia"/>
          <w:lang w:eastAsia="zh-CN"/>
        </w:rPr>
        <w:t>关闭雷达功能）</w:t>
      </w:r>
      <w:r>
        <w:rPr>
          <w:rFonts w:eastAsia="微软雅黑" w:hint="eastAsia"/>
          <w:lang w:eastAsia="zh-CN"/>
        </w:rPr>
        <w:t>，</w:t>
      </w:r>
      <w:r w:rsidR="000D6F54">
        <w:rPr>
          <w:rFonts w:eastAsia="微软雅黑" w:hint="eastAsia"/>
          <w:lang w:eastAsia="zh-CN"/>
        </w:rPr>
        <w:t>德赛会收到</w:t>
      </w:r>
      <w:r w:rsidR="000D6F54">
        <w:rPr>
          <w:rFonts w:eastAsia="微软雅黑" w:hint="eastAsia"/>
          <w:lang w:eastAsia="zh-CN"/>
        </w:rPr>
        <w:t>PAM</w:t>
      </w:r>
      <w:r w:rsidR="000D6F54">
        <w:rPr>
          <w:rFonts w:eastAsia="微软雅黑" w:hint="eastAsia"/>
          <w:lang w:eastAsia="zh-CN"/>
        </w:rPr>
        <w:t>上传的</w:t>
      </w:r>
      <w:r w:rsidR="00CE5B69">
        <w:rPr>
          <w:rFonts w:eastAsia="微软雅黑" w:hint="eastAsia"/>
          <w:lang w:eastAsia="zh-CN"/>
        </w:rPr>
        <w:t>雷达关闭的</w:t>
      </w:r>
      <w:r w:rsidR="000D6F54">
        <w:rPr>
          <w:rFonts w:eastAsia="微软雅黑" w:hint="eastAsia"/>
          <w:lang w:eastAsia="zh-CN"/>
        </w:rPr>
        <w:t>信号</w:t>
      </w:r>
      <w:r w:rsidR="00CE5B69">
        <w:rPr>
          <w:rFonts w:eastAsia="微软雅黑" w:hint="eastAsia"/>
          <w:lang w:eastAsia="zh-CN"/>
        </w:rPr>
        <w:t>，</w:t>
      </w:r>
      <w:proofErr w:type="gramStart"/>
      <w:r w:rsidR="0045115B">
        <w:rPr>
          <w:rFonts w:eastAsia="微软雅黑" w:hint="eastAsia"/>
          <w:lang w:eastAsia="zh-CN"/>
        </w:rPr>
        <w:t>若</w:t>
      </w:r>
      <w:r w:rsidR="00014BE9">
        <w:rPr>
          <w:rFonts w:eastAsia="微软雅黑" w:hint="eastAsia"/>
          <w:lang w:eastAsia="zh-CN"/>
        </w:rPr>
        <w:t>车机</w:t>
      </w:r>
      <w:proofErr w:type="gramEnd"/>
      <w:r w:rsidR="00014BE9">
        <w:rPr>
          <w:rFonts w:eastAsia="微软雅黑" w:hint="eastAsia"/>
          <w:lang w:eastAsia="zh-CN"/>
        </w:rPr>
        <w:t>park</w:t>
      </w:r>
      <w:r w:rsidR="00014BE9">
        <w:rPr>
          <w:rFonts w:eastAsia="微软雅黑"/>
          <w:lang w:eastAsia="zh-CN"/>
        </w:rPr>
        <w:t xml:space="preserve"> </w:t>
      </w:r>
      <w:r w:rsidR="00014BE9">
        <w:rPr>
          <w:rFonts w:eastAsia="微软雅黑" w:hint="eastAsia"/>
          <w:lang w:eastAsia="zh-CN"/>
        </w:rPr>
        <w:t>aid</w:t>
      </w:r>
      <w:r w:rsidR="00014BE9">
        <w:rPr>
          <w:rFonts w:eastAsia="微软雅黑" w:hint="eastAsia"/>
          <w:lang w:eastAsia="zh-CN"/>
        </w:rPr>
        <w:t>为</w:t>
      </w:r>
      <w:r w:rsidR="00014BE9">
        <w:rPr>
          <w:rFonts w:eastAsia="微软雅黑" w:hint="eastAsia"/>
          <w:lang w:eastAsia="zh-CN"/>
        </w:rPr>
        <w:t>on</w:t>
      </w:r>
      <w:r w:rsidR="00014BE9">
        <w:rPr>
          <w:rFonts w:eastAsia="微软雅黑" w:hint="eastAsia"/>
          <w:lang w:eastAsia="zh-CN"/>
        </w:rPr>
        <w:t>，</w:t>
      </w:r>
      <w:r>
        <w:rPr>
          <w:rFonts w:eastAsia="微软雅黑" w:hint="eastAsia"/>
          <w:lang w:eastAsia="zh-CN"/>
        </w:rPr>
        <w:t>，</w:t>
      </w:r>
      <w:proofErr w:type="gramStart"/>
      <w:r w:rsidR="00E80215">
        <w:rPr>
          <w:rFonts w:eastAsia="微软雅黑" w:hint="eastAsia"/>
          <w:lang w:eastAsia="zh-CN"/>
        </w:rPr>
        <w:t>德赛</w:t>
      </w:r>
      <w:r w:rsidR="005F185D">
        <w:rPr>
          <w:rFonts w:eastAsia="微软雅黑" w:hint="eastAsia"/>
          <w:lang w:eastAsia="zh-CN"/>
        </w:rPr>
        <w:t>需</w:t>
      </w:r>
      <w:r>
        <w:rPr>
          <w:rFonts w:eastAsia="微软雅黑" w:hint="eastAsia"/>
          <w:lang w:eastAsia="zh-CN"/>
        </w:rPr>
        <w:t>显示</w:t>
      </w:r>
      <w:proofErr w:type="gramEnd"/>
      <w:r w:rsidR="005F185D">
        <w:rPr>
          <w:rFonts w:eastAsia="微软雅黑" w:hint="eastAsia"/>
          <w:lang w:eastAsia="zh-CN"/>
        </w:rPr>
        <w:t>相应信息提示用户</w:t>
      </w:r>
      <w:r w:rsidR="00E67266">
        <w:rPr>
          <w:rFonts w:eastAsia="微软雅黑" w:hint="eastAsia"/>
          <w:lang w:eastAsia="zh-CN"/>
        </w:rPr>
        <w:t>雷达关闭</w:t>
      </w:r>
    </w:p>
    <w:p w14:paraId="22949A17" w14:textId="1F3E7B5F" w:rsidR="000B149E" w:rsidRDefault="000B149E" w:rsidP="008B6D48">
      <w:pPr>
        <w:pStyle w:val="a8"/>
        <w:ind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备注：</w:t>
      </w:r>
      <w:r w:rsidR="00397176">
        <w:rPr>
          <w:rFonts w:eastAsia="微软雅黑" w:hint="eastAsia"/>
          <w:lang w:eastAsia="zh-CN"/>
        </w:rPr>
        <w:t xml:space="preserve"> </w:t>
      </w:r>
      <w:r w:rsidR="002A32DF">
        <w:rPr>
          <w:rFonts w:eastAsia="微软雅黑" w:hint="eastAsia"/>
          <w:lang w:eastAsia="zh-CN"/>
        </w:rPr>
        <w:t>同一车型</w:t>
      </w:r>
      <w:r>
        <w:rPr>
          <w:rFonts w:eastAsia="微软雅黑" w:hint="eastAsia"/>
          <w:lang w:eastAsia="zh-CN"/>
        </w:rPr>
        <w:t>hard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button</w:t>
      </w:r>
      <w:r>
        <w:rPr>
          <w:rFonts w:eastAsia="微软雅黑" w:hint="eastAsia"/>
          <w:lang w:eastAsia="zh-CN"/>
        </w:rPr>
        <w:t>与</w:t>
      </w:r>
      <w:r>
        <w:rPr>
          <w:rFonts w:eastAsia="微软雅黑" w:hint="eastAsia"/>
          <w:lang w:eastAsia="zh-CN"/>
        </w:rPr>
        <w:t>p</w:t>
      </w:r>
      <w:r w:rsidR="00F021E6">
        <w:rPr>
          <w:rFonts w:eastAsia="微软雅黑" w:hint="eastAsia"/>
          <w:lang w:eastAsia="zh-CN"/>
        </w:rPr>
        <w:t>-</w:t>
      </w:r>
      <w:r>
        <w:rPr>
          <w:rFonts w:eastAsia="微软雅黑" w:hint="eastAsia"/>
          <w:lang w:eastAsia="zh-CN"/>
        </w:rPr>
        <w:t>hotkey</w:t>
      </w:r>
      <w:r w:rsidR="00397176">
        <w:rPr>
          <w:rFonts w:eastAsia="微软雅黑" w:hint="eastAsia"/>
          <w:lang w:eastAsia="zh-CN"/>
        </w:rPr>
        <w:t>二选</w:t>
      </w:r>
      <w:proofErr w:type="gramStart"/>
      <w:r w:rsidR="00397176">
        <w:rPr>
          <w:rFonts w:eastAsia="微软雅黑" w:hint="eastAsia"/>
          <w:lang w:eastAsia="zh-CN"/>
        </w:rPr>
        <w:t>一</w:t>
      </w:r>
      <w:proofErr w:type="gramEnd"/>
      <w:r w:rsidR="00397176">
        <w:rPr>
          <w:rFonts w:eastAsia="微软雅黑" w:hint="eastAsia"/>
          <w:lang w:eastAsia="zh-CN"/>
        </w:rPr>
        <w:t>，不会同时存在</w:t>
      </w:r>
    </w:p>
    <w:p w14:paraId="36327827" w14:textId="6730A07B" w:rsidR="00BE1BED" w:rsidRDefault="00CD6C87" w:rsidP="00BE1BED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lastRenderedPageBreak/>
        <w:t>2</w:t>
      </w:r>
      <w:r w:rsidR="00BE1BED">
        <w:rPr>
          <w:rFonts w:eastAsia="微软雅黑" w:hint="eastAsia"/>
          <w:lang w:eastAsia="zh-CN"/>
        </w:rPr>
        <w:t>、</w:t>
      </w:r>
      <w:r w:rsidR="00F20F39">
        <w:rPr>
          <w:rFonts w:eastAsia="微软雅黑" w:hint="eastAsia"/>
          <w:lang w:eastAsia="zh-CN"/>
        </w:rPr>
        <w:t>车机端</w:t>
      </w:r>
      <w:r w:rsidR="00530878">
        <w:rPr>
          <w:rFonts w:eastAsia="微软雅黑" w:hint="eastAsia"/>
          <w:lang w:eastAsia="zh-CN"/>
        </w:rPr>
        <w:t>设置</w:t>
      </w:r>
      <w:r w:rsidR="002D4165">
        <w:rPr>
          <w:rFonts w:eastAsia="微软雅黑" w:hint="eastAsia"/>
          <w:lang w:eastAsia="zh-CN"/>
        </w:rPr>
        <w:t>雷达</w:t>
      </w:r>
      <w:r w:rsidR="00BE1BED">
        <w:rPr>
          <w:rFonts w:eastAsia="微软雅黑" w:hint="eastAsia"/>
          <w:lang w:eastAsia="zh-CN"/>
        </w:rPr>
        <w:t>功能</w:t>
      </w:r>
      <w:r w:rsidR="002D4165">
        <w:rPr>
          <w:rFonts w:eastAsia="微软雅黑" w:hint="eastAsia"/>
          <w:lang w:eastAsia="zh-CN"/>
        </w:rPr>
        <w:t>打开</w:t>
      </w:r>
      <w:r w:rsidR="00BE1BED">
        <w:rPr>
          <w:rFonts w:eastAsia="微软雅黑" w:hint="eastAsia"/>
          <w:lang w:eastAsia="zh-CN"/>
        </w:rPr>
        <w:t>时：</w:t>
      </w:r>
    </w:p>
    <w:p w14:paraId="493838EC" w14:textId="71491240" w:rsidR="00BE1BED" w:rsidRDefault="00BE1BED" w:rsidP="00BE1BED">
      <w:pPr>
        <w:pStyle w:val="a8"/>
        <w:ind w:firstLineChars="200"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1</w:t>
      </w:r>
      <w:r>
        <w:rPr>
          <w:rFonts w:eastAsia="微软雅黑" w:hint="eastAsia"/>
          <w:lang w:eastAsia="zh-CN"/>
        </w:rPr>
        <w:t>）、</w:t>
      </w:r>
      <w:r w:rsidRPr="00BE09BF">
        <w:rPr>
          <w:rFonts w:eastAsia="微软雅黑" w:hint="eastAsia"/>
          <w:lang w:eastAsia="zh-CN"/>
        </w:rPr>
        <w:t>当档位为非</w:t>
      </w:r>
      <w:r w:rsidRPr="00BE09BF">
        <w:rPr>
          <w:rFonts w:eastAsia="微软雅黑" w:hint="eastAsia"/>
          <w:lang w:eastAsia="zh-CN"/>
        </w:rPr>
        <w:t>P</w:t>
      </w:r>
      <w:r w:rsidRPr="00BE09BF">
        <w:rPr>
          <w:rFonts w:eastAsia="微软雅黑" w:hint="eastAsia"/>
          <w:lang w:eastAsia="zh-CN"/>
        </w:rPr>
        <w:t>、非</w:t>
      </w:r>
      <w:r w:rsidRPr="00BE09BF">
        <w:rPr>
          <w:rFonts w:eastAsia="微软雅黑" w:hint="eastAsia"/>
          <w:lang w:eastAsia="zh-CN"/>
        </w:rPr>
        <w:t>R</w:t>
      </w:r>
      <w:r w:rsidRPr="00BE09BF">
        <w:rPr>
          <w:rFonts w:eastAsia="微软雅黑" w:hint="eastAsia"/>
          <w:lang w:eastAsia="zh-CN"/>
        </w:rPr>
        <w:t>档位时，且泊车辅助、</w:t>
      </w:r>
      <w:r w:rsidRPr="00BE09BF">
        <w:rPr>
          <w:rFonts w:eastAsia="微软雅黑" w:hint="eastAsia"/>
          <w:lang w:eastAsia="zh-CN"/>
        </w:rPr>
        <w:t>RVC</w:t>
      </w:r>
      <w:r w:rsidRPr="00BE09BF">
        <w:rPr>
          <w:rFonts w:eastAsia="微软雅黑" w:hint="eastAsia"/>
          <w:lang w:eastAsia="zh-CN"/>
        </w:rPr>
        <w:t>、</w:t>
      </w:r>
      <w:r w:rsidRPr="00BE09BF">
        <w:rPr>
          <w:rFonts w:eastAsia="微软雅黑" w:hint="eastAsia"/>
          <w:lang w:eastAsia="zh-CN"/>
        </w:rPr>
        <w:t>360</w:t>
      </w:r>
      <w:r w:rsidRPr="00BE09BF">
        <w:rPr>
          <w:rFonts w:eastAsia="微软雅黑" w:hint="eastAsia"/>
          <w:lang w:eastAsia="zh-CN"/>
        </w:rPr>
        <w:t>均未开启，且车速小于</w:t>
      </w:r>
      <w:r>
        <w:rPr>
          <w:rFonts w:eastAsia="微软雅黑" w:hint="eastAsia"/>
          <w:lang w:eastAsia="zh-CN"/>
        </w:rPr>
        <w:t>阈值</w:t>
      </w:r>
      <w:r w:rsidRPr="00BE09BF">
        <w:rPr>
          <w:rFonts w:eastAsia="微软雅黑" w:hint="eastAsia"/>
          <w:lang w:eastAsia="zh-CN"/>
        </w:rPr>
        <w:t>，且雷达检测到异物，</w:t>
      </w:r>
      <w:r>
        <w:rPr>
          <w:rFonts w:eastAsia="微软雅黑" w:hint="eastAsia"/>
          <w:lang w:eastAsia="zh-CN"/>
        </w:rPr>
        <w:t>德</w:t>
      </w:r>
      <w:proofErr w:type="gramStart"/>
      <w:r>
        <w:rPr>
          <w:rFonts w:eastAsia="微软雅黑" w:hint="eastAsia"/>
          <w:lang w:eastAsia="zh-CN"/>
        </w:rPr>
        <w:t>赛收到</w:t>
      </w:r>
      <w:proofErr w:type="gramEnd"/>
      <w:r>
        <w:rPr>
          <w:rFonts w:eastAsia="微软雅黑" w:hint="eastAsia"/>
          <w:lang w:eastAsia="zh-CN"/>
        </w:rPr>
        <w:t>信号后</w:t>
      </w:r>
      <w:r w:rsidRPr="00A35642">
        <w:rPr>
          <w:rFonts w:eastAsia="微软雅黑" w:hint="eastAsia"/>
          <w:lang w:eastAsia="zh-CN"/>
        </w:rPr>
        <w:t>雷达乌龟</w:t>
      </w:r>
      <w:proofErr w:type="gramStart"/>
      <w:r w:rsidRPr="00A35642">
        <w:rPr>
          <w:rFonts w:eastAsia="微软雅黑" w:hint="eastAsia"/>
          <w:lang w:eastAsia="zh-CN"/>
        </w:rPr>
        <w:t>图</w:t>
      </w:r>
      <w:r>
        <w:rPr>
          <w:rFonts w:eastAsia="微软雅黑" w:hint="eastAsia"/>
          <w:lang w:eastAsia="zh-CN"/>
        </w:rPr>
        <w:t>主动</w:t>
      </w:r>
      <w:proofErr w:type="gramEnd"/>
      <w:r>
        <w:rPr>
          <w:rFonts w:eastAsia="微软雅黑" w:hint="eastAsia"/>
          <w:lang w:eastAsia="zh-CN"/>
        </w:rPr>
        <w:t>popup</w:t>
      </w:r>
      <w:r>
        <w:rPr>
          <w:rFonts w:eastAsia="微软雅黑" w:hint="eastAsia"/>
          <w:lang w:eastAsia="zh-CN"/>
        </w:rPr>
        <w:t>，</w:t>
      </w:r>
      <w:r w:rsidR="006C1A52">
        <w:rPr>
          <w:rFonts w:eastAsia="微软雅黑" w:hint="eastAsia"/>
          <w:lang w:eastAsia="zh-CN"/>
        </w:rPr>
        <w:t>根据信号值设置相应的色块颜色，</w:t>
      </w:r>
      <w:r w:rsidR="00895D25">
        <w:rPr>
          <w:rFonts w:eastAsia="微软雅黑" w:hint="eastAsia"/>
          <w:lang w:eastAsia="zh-CN"/>
        </w:rPr>
        <w:t>雷达提示声音响</w:t>
      </w:r>
      <w:r w:rsidR="00895D25">
        <w:rPr>
          <w:rFonts w:eastAsia="微软雅黑" w:hint="eastAsia"/>
          <w:lang w:eastAsia="zh-CN"/>
        </w:rPr>
        <w:t>3s</w:t>
      </w:r>
      <w:r w:rsidR="00895D25">
        <w:rPr>
          <w:rFonts w:eastAsia="微软雅黑" w:hint="eastAsia"/>
          <w:lang w:eastAsia="zh-CN"/>
        </w:rPr>
        <w:t>，</w:t>
      </w:r>
      <w:r w:rsidR="006C1A52">
        <w:rPr>
          <w:rFonts w:eastAsia="微软雅黑" w:hint="eastAsia"/>
          <w:lang w:eastAsia="zh-CN"/>
        </w:rPr>
        <w:t>声音报警频率与色块颜色有对应关系</w:t>
      </w:r>
      <w:r w:rsidR="007F1B94">
        <w:rPr>
          <w:rFonts w:eastAsia="微软雅黑" w:hint="eastAsia"/>
          <w:lang w:eastAsia="zh-CN"/>
        </w:rPr>
        <w:t>，</w:t>
      </w:r>
      <w:r w:rsidR="001C18A7">
        <w:rPr>
          <w:rFonts w:eastAsia="微软雅黑" w:hint="eastAsia"/>
          <w:lang w:eastAsia="zh-CN"/>
        </w:rPr>
        <w:t>popup</w:t>
      </w:r>
      <w:proofErr w:type="gramStart"/>
      <w:r w:rsidR="00895D25">
        <w:rPr>
          <w:rFonts w:eastAsia="微软雅黑" w:hint="eastAsia"/>
          <w:lang w:eastAsia="zh-CN"/>
        </w:rPr>
        <w:t>需一直</w:t>
      </w:r>
      <w:proofErr w:type="gramEnd"/>
      <w:r w:rsidR="00895D25">
        <w:rPr>
          <w:rFonts w:eastAsia="微软雅黑" w:hint="eastAsia"/>
          <w:lang w:eastAsia="zh-CN"/>
        </w:rPr>
        <w:t>显示，</w:t>
      </w:r>
      <w:r>
        <w:rPr>
          <w:rFonts w:eastAsia="微软雅黑" w:hint="eastAsia"/>
          <w:lang w:eastAsia="zh-CN"/>
        </w:rPr>
        <w:t>popup</w:t>
      </w:r>
      <w:r>
        <w:rPr>
          <w:rFonts w:eastAsia="微软雅黑" w:hint="eastAsia"/>
          <w:lang w:eastAsia="zh-CN"/>
        </w:rPr>
        <w:t>允许手动关闭</w:t>
      </w:r>
    </w:p>
    <w:p w14:paraId="0CEC9DE3" w14:textId="77337456" w:rsidR="00BE1BED" w:rsidRDefault="00BE1BED" w:rsidP="00BE1BED">
      <w:pPr>
        <w:pStyle w:val="a8"/>
        <w:ind w:firstLineChars="200"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2</w:t>
      </w:r>
      <w:r>
        <w:rPr>
          <w:rFonts w:eastAsia="微软雅黑" w:hint="eastAsia"/>
          <w:lang w:eastAsia="zh-CN"/>
        </w:rPr>
        <w:t>）、</w:t>
      </w:r>
      <w:r w:rsidRPr="00184E27">
        <w:rPr>
          <w:rFonts w:eastAsia="微软雅黑" w:hint="eastAsia"/>
          <w:lang w:eastAsia="zh-CN"/>
        </w:rPr>
        <w:t>当车辆配备了</w:t>
      </w:r>
      <w:r w:rsidRPr="00184E27">
        <w:rPr>
          <w:rFonts w:eastAsia="微软雅黑" w:hint="eastAsia"/>
          <w:lang w:eastAsia="zh-CN"/>
        </w:rPr>
        <w:t>RVC</w:t>
      </w:r>
      <w:r w:rsidRPr="00184E27">
        <w:rPr>
          <w:rFonts w:eastAsia="微软雅黑" w:hint="eastAsia"/>
          <w:lang w:eastAsia="zh-CN"/>
        </w:rPr>
        <w:t>、</w:t>
      </w:r>
      <w:r w:rsidRPr="00184E27">
        <w:rPr>
          <w:rFonts w:eastAsia="微软雅黑" w:hint="eastAsia"/>
          <w:lang w:eastAsia="zh-CN"/>
        </w:rPr>
        <w:t>360</w:t>
      </w:r>
      <w:r w:rsidRPr="00184E27">
        <w:rPr>
          <w:rFonts w:eastAsia="微软雅黑" w:hint="eastAsia"/>
          <w:lang w:eastAsia="zh-CN"/>
        </w:rPr>
        <w:t>、泊车辅助功能时</w:t>
      </w:r>
      <w:r>
        <w:rPr>
          <w:rFonts w:eastAsia="微软雅黑" w:hint="eastAsia"/>
          <w:lang w:eastAsia="zh-CN"/>
        </w:rPr>
        <w:t>，</w:t>
      </w:r>
      <w:r w:rsidRPr="00184E27">
        <w:rPr>
          <w:rFonts w:eastAsia="微软雅黑" w:hint="eastAsia"/>
          <w:lang w:eastAsia="zh-CN"/>
        </w:rPr>
        <w:t>在激活</w:t>
      </w:r>
      <w:r w:rsidRPr="00184E27">
        <w:rPr>
          <w:rFonts w:eastAsia="微软雅黑" w:hint="eastAsia"/>
          <w:lang w:eastAsia="zh-CN"/>
        </w:rPr>
        <w:t>RVC</w:t>
      </w:r>
      <w:r w:rsidRPr="00184E27">
        <w:rPr>
          <w:rFonts w:eastAsia="微软雅黑" w:hint="eastAsia"/>
          <w:lang w:eastAsia="zh-CN"/>
        </w:rPr>
        <w:t>、</w:t>
      </w:r>
      <w:r w:rsidRPr="00184E27">
        <w:rPr>
          <w:rFonts w:eastAsia="微软雅黑" w:hint="eastAsia"/>
          <w:lang w:eastAsia="zh-CN"/>
        </w:rPr>
        <w:t>360</w:t>
      </w:r>
      <w:r w:rsidRPr="00184E27">
        <w:rPr>
          <w:rFonts w:eastAsia="微软雅黑" w:hint="eastAsia"/>
          <w:lang w:eastAsia="zh-CN"/>
        </w:rPr>
        <w:t>、泊车辅助功能时，同步</w:t>
      </w:r>
      <w:r>
        <w:rPr>
          <w:rFonts w:eastAsia="微软雅黑" w:hint="eastAsia"/>
          <w:lang w:eastAsia="zh-CN"/>
        </w:rPr>
        <w:t>激活雷达乌龟图，</w:t>
      </w:r>
      <w:r w:rsidR="002E2DCB">
        <w:rPr>
          <w:rFonts w:eastAsia="微软雅黑" w:hint="eastAsia"/>
          <w:lang w:eastAsia="zh-CN"/>
        </w:rPr>
        <w:t>德</w:t>
      </w:r>
      <w:proofErr w:type="gramStart"/>
      <w:r w:rsidR="002E2DCB">
        <w:rPr>
          <w:rFonts w:eastAsia="微软雅黑" w:hint="eastAsia"/>
          <w:lang w:eastAsia="zh-CN"/>
        </w:rPr>
        <w:t>赛收到</w:t>
      </w:r>
      <w:proofErr w:type="gramEnd"/>
      <w:r w:rsidR="002E2DCB">
        <w:rPr>
          <w:rFonts w:eastAsia="微软雅黑" w:hint="eastAsia"/>
          <w:lang w:eastAsia="zh-CN"/>
        </w:rPr>
        <w:t>信号后，</w:t>
      </w:r>
      <w:r w:rsidR="00F4192D">
        <w:rPr>
          <w:rFonts w:eastAsia="微软雅黑" w:hint="eastAsia"/>
          <w:lang w:eastAsia="zh-CN"/>
        </w:rPr>
        <w:t>根据信号值设置相应的色块颜色</w:t>
      </w:r>
      <w:r w:rsidR="002E2DCB">
        <w:rPr>
          <w:rFonts w:eastAsia="微软雅黑" w:hint="eastAsia"/>
          <w:lang w:eastAsia="zh-CN"/>
        </w:rPr>
        <w:t>；</w:t>
      </w:r>
      <w:r>
        <w:rPr>
          <w:rFonts w:eastAsia="微软雅黑" w:hint="eastAsia"/>
          <w:lang w:eastAsia="zh-CN"/>
        </w:rPr>
        <w:t>功能退出时，同步退出</w:t>
      </w:r>
      <w:r w:rsidR="001E0FCC">
        <w:rPr>
          <w:rFonts w:eastAsia="微软雅黑" w:hint="eastAsia"/>
          <w:lang w:eastAsia="zh-CN"/>
        </w:rPr>
        <w:t>，</w:t>
      </w:r>
    </w:p>
    <w:p w14:paraId="6C71D35F" w14:textId="77777777" w:rsidR="00BE1BED" w:rsidRDefault="00BE1BED" w:rsidP="00BE1BED">
      <w:pPr>
        <w:pStyle w:val="a8"/>
        <w:ind w:firstLineChars="200"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3</w:t>
      </w:r>
      <w:r>
        <w:rPr>
          <w:rFonts w:eastAsia="微软雅黑" w:hint="eastAsia"/>
          <w:lang w:eastAsia="zh-CN"/>
        </w:rPr>
        <w:t>）、</w:t>
      </w:r>
      <w:r w:rsidRPr="005F1B8A">
        <w:rPr>
          <w:rFonts w:eastAsia="微软雅黑" w:hint="eastAsia"/>
          <w:lang w:eastAsia="zh-CN"/>
        </w:rPr>
        <w:t>当车辆只配备了雷达功能时</w:t>
      </w:r>
      <w:r>
        <w:rPr>
          <w:rFonts w:eastAsia="微软雅黑" w:hint="eastAsia"/>
          <w:lang w:eastAsia="zh-CN"/>
        </w:rPr>
        <w:t>，通过倒档激活雷达乌龟图，退出倒档，退出</w:t>
      </w:r>
    </w:p>
    <w:p w14:paraId="65C6CF68" w14:textId="36F165F8" w:rsidR="00BE1BED" w:rsidRDefault="00BE1BED" w:rsidP="00BE1BED">
      <w:pPr>
        <w:pStyle w:val="a8"/>
        <w:ind w:firstLineChars="200"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4</w:t>
      </w:r>
      <w:r>
        <w:rPr>
          <w:rFonts w:eastAsia="微软雅黑" w:hint="eastAsia"/>
          <w:lang w:eastAsia="zh-CN"/>
        </w:rPr>
        <w:t>）、</w:t>
      </w:r>
      <w:r>
        <w:rPr>
          <w:rFonts w:eastAsia="微软雅黑" w:hint="eastAsia"/>
          <w:lang w:eastAsia="zh-CN"/>
        </w:rPr>
        <w:t>VPA</w:t>
      </w:r>
      <w:r>
        <w:rPr>
          <w:rFonts w:eastAsia="微软雅黑" w:hint="eastAsia"/>
          <w:lang w:eastAsia="zh-CN"/>
        </w:rPr>
        <w:t>处于激活状态时，</w:t>
      </w:r>
      <w:r w:rsidRPr="008370E0">
        <w:rPr>
          <w:rFonts w:eastAsia="微软雅黑" w:hint="eastAsia"/>
          <w:lang w:eastAsia="zh-CN"/>
        </w:rPr>
        <w:t>德</w:t>
      </w:r>
      <w:proofErr w:type="gramStart"/>
      <w:r w:rsidRPr="008370E0">
        <w:rPr>
          <w:rFonts w:eastAsia="微软雅黑" w:hint="eastAsia"/>
          <w:lang w:eastAsia="zh-CN"/>
        </w:rPr>
        <w:t>赛根据</w:t>
      </w:r>
      <w:proofErr w:type="gramEnd"/>
      <w:r w:rsidRPr="008370E0">
        <w:rPr>
          <w:rFonts w:eastAsia="微软雅黑" w:hint="eastAsia"/>
          <w:lang w:eastAsia="zh-CN"/>
        </w:rPr>
        <w:t>福特传来的雷达信号值决定色块状态和颜色</w:t>
      </w:r>
      <w:r>
        <w:rPr>
          <w:rFonts w:eastAsia="微软雅黑" w:hint="eastAsia"/>
          <w:lang w:eastAsia="zh-CN"/>
        </w:rPr>
        <w:t>，每个色块都有默认色、特殊色（红黄蓝中的一种）和消失状态</w:t>
      </w:r>
      <w:r w:rsidRPr="008370E0">
        <w:rPr>
          <w:rFonts w:eastAsia="微软雅黑" w:hint="eastAsia"/>
          <w:lang w:eastAsia="zh-CN"/>
        </w:rPr>
        <w:t>。</w:t>
      </w:r>
    </w:p>
    <w:p w14:paraId="46415140" w14:textId="0FEF578B" w:rsidR="00F35884" w:rsidRPr="001833C9" w:rsidRDefault="00F5156B" w:rsidP="007C560D">
      <w:pPr>
        <w:pStyle w:val="a8"/>
        <w:ind w:firstLineChars="200"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5</w:t>
      </w:r>
      <w:r w:rsidR="00171430">
        <w:rPr>
          <w:rFonts w:eastAsia="微软雅黑" w:hint="eastAsia"/>
          <w:lang w:eastAsia="zh-CN"/>
        </w:rPr>
        <w:t>）、雷达提示声音响</w:t>
      </w:r>
      <w:r w:rsidR="00171430">
        <w:rPr>
          <w:rFonts w:eastAsia="微软雅黑" w:hint="eastAsia"/>
          <w:lang w:eastAsia="zh-CN"/>
        </w:rPr>
        <w:t>3s</w:t>
      </w:r>
      <w:r w:rsidR="00171430">
        <w:rPr>
          <w:rFonts w:eastAsia="微软雅黑" w:hint="eastAsia"/>
          <w:lang w:eastAsia="zh-CN"/>
        </w:rPr>
        <w:t>，雷达乌龟图画面</w:t>
      </w:r>
      <w:proofErr w:type="gramStart"/>
      <w:r w:rsidR="00171430">
        <w:rPr>
          <w:rFonts w:eastAsia="微软雅黑" w:hint="eastAsia"/>
          <w:lang w:eastAsia="zh-CN"/>
        </w:rPr>
        <w:t>需一直</w:t>
      </w:r>
      <w:proofErr w:type="gramEnd"/>
      <w:r w:rsidR="00171430">
        <w:rPr>
          <w:rFonts w:eastAsia="微软雅黑" w:hint="eastAsia"/>
          <w:lang w:eastAsia="zh-CN"/>
        </w:rPr>
        <w:t>显示</w:t>
      </w:r>
      <w:r w:rsidR="007C560D">
        <w:rPr>
          <w:rFonts w:eastAsia="微软雅黑" w:hint="eastAsia"/>
          <w:lang w:eastAsia="zh-CN"/>
        </w:rPr>
        <w:t>，</w:t>
      </w:r>
      <w:r w:rsidR="006C1A52" w:rsidRPr="001833C9">
        <w:rPr>
          <w:rFonts w:eastAsia="微软雅黑"/>
          <w:lang w:eastAsia="zh-CN"/>
        </w:rPr>
        <w:t xml:space="preserve"> </w:t>
      </w:r>
    </w:p>
    <w:p w14:paraId="170FB834" w14:textId="2FB78A1A" w:rsidR="00BE1BED" w:rsidRDefault="00D032E7" w:rsidP="00BE1BED">
      <w:pPr>
        <w:pStyle w:val="a8"/>
        <w:ind w:firstLineChars="200" w:firstLine="40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6</w:t>
      </w:r>
      <w:r w:rsidR="00BE1BED">
        <w:rPr>
          <w:rFonts w:eastAsia="微软雅黑" w:hint="eastAsia"/>
          <w:lang w:eastAsia="zh-CN"/>
        </w:rPr>
        <w:t>）、雷达出现故障时，需要在界面显示故障提醒</w:t>
      </w:r>
    </w:p>
    <w:p w14:paraId="06759586" w14:textId="77777777" w:rsidR="003A1295" w:rsidRPr="00BE1BED" w:rsidRDefault="003A1295" w:rsidP="0063211B">
      <w:pPr>
        <w:pStyle w:val="a8"/>
        <w:rPr>
          <w:rFonts w:eastAsia="微软雅黑"/>
          <w:lang w:eastAsia="zh-CN"/>
        </w:rPr>
      </w:pPr>
    </w:p>
    <w:sectPr w:rsidR="003A1295" w:rsidRPr="00BE1BED" w:rsidSect="00FA7C5D">
      <w:headerReference w:type="default" r:id="rId29"/>
      <w:footerReference w:type="default" r:id="rId30"/>
      <w:pgSz w:w="12240" w:h="15840"/>
      <w:pgMar w:top="2157" w:right="1080" w:bottom="1618" w:left="126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6D5D7D" w14:textId="77777777" w:rsidR="00F95E62" w:rsidRDefault="00F95E62">
      <w:r>
        <w:separator/>
      </w:r>
    </w:p>
  </w:endnote>
  <w:endnote w:type="continuationSeparator" w:id="0">
    <w:p w14:paraId="2645201C" w14:textId="77777777" w:rsidR="00F95E62" w:rsidRDefault="00F95E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Yb2gj">
    <w:altName w:val="Times New Roman"/>
    <w:panose1 w:val="00000000000000000000"/>
    <w:charset w:val="00"/>
    <w:family w:val="roman"/>
    <w:notTrueType/>
    <w:pitch w:val="default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Liberation Sans Narrow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90E7DB" w14:textId="77777777" w:rsidR="00122045" w:rsidRPr="00CB35C0" w:rsidRDefault="00122045" w:rsidP="00CB35C0">
    <w:pPr>
      <w:pStyle w:val="ae"/>
      <w:jc w:val="center"/>
      <w:rPr>
        <w:b/>
        <w:color w:val="3366FF"/>
      </w:rPr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216" behindDoc="0" locked="0" layoutInCell="1" allowOverlap="1" wp14:anchorId="0746DC14" wp14:editId="44759992">
              <wp:simplePos x="0" y="0"/>
              <wp:positionH relativeFrom="column">
                <wp:posOffset>0</wp:posOffset>
              </wp:positionH>
              <wp:positionV relativeFrom="paragraph">
                <wp:posOffset>29844</wp:posOffset>
              </wp:positionV>
              <wp:extent cx="6286500" cy="0"/>
              <wp:effectExtent l="0" t="0" r="0" b="0"/>
              <wp:wrapNone/>
              <wp:docPr id="4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9A76C1" id="Line 17" o:spid="_x0000_s1026" style="position:absolute;left:0;text-align:left;z-index:2516572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2.35pt" to="49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x6lEw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"/>
          </w:pict>
        </mc:Fallback>
      </mc:AlternateContent>
    </w:r>
    <w:r>
      <w:rPr>
        <w:noProof/>
      </w:rPr>
      <mc:AlternateContent>
        <mc:Choice Requires="wpc">
          <w:drawing>
            <wp:inline distT="0" distB="0" distL="0" distR="0" wp14:anchorId="6E91599E" wp14:editId="5927EB99">
              <wp:extent cx="2865120" cy="137795"/>
              <wp:effectExtent l="0" t="0" r="0" b="0"/>
              <wp:docPr id="1" name="画布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>
          <w:pict>
            <v:group w14:anchorId="04145AE0" id="画布 13" o:spid="_x0000_s1026" editas="canvas" style="width:225.6pt;height:10.85pt;mso-position-horizontal-relative:char;mso-position-vertical-relative:line" coordsize="28651,1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28651;height:1377;visibility:visible;mso-wrap-style:square">
                <v:fill o:detectmouseclick="t"/>
                <v:path o:connecttype="none"/>
              </v:shape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6CC9E8" w14:textId="77777777" w:rsidR="00F95E62" w:rsidRDefault="00F95E62">
      <w:r>
        <w:separator/>
      </w:r>
    </w:p>
  </w:footnote>
  <w:footnote w:type="continuationSeparator" w:id="0">
    <w:p w14:paraId="248A05FD" w14:textId="77777777" w:rsidR="00F95E62" w:rsidRDefault="00F95E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B3A9B2" w14:textId="77777777" w:rsidR="00122045" w:rsidRPr="00CB487A" w:rsidRDefault="00122045" w:rsidP="00CB487A">
    <w:pPr>
      <w:jc w:val="center"/>
      <w:rPr>
        <w:rFonts w:cs="Arial"/>
        <w:color w:val="0D388F"/>
        <w:sz w:val="28"/>
        <w:szCs w:val="28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6C07907D" wp14:editId="793EEFBC">
          <wp:simplePos x="0" y="0"/>
          <wp:positionH relativeFrom="column">
            <wp:posOffset>0</wp:posOffset>
          </wp:positionH>
          <wp:positionV relativeFrom="paragraph">
            <wp:posOffset>40005</wp:posOffset>
          </wp:positionV>
          <wp:extent cx="1085215" cy="334010"/>
          <wp:effectExtent l="0" t="0" r="0" b="0"/>
          <wp:wrapNone/>
          <wp:docPr id="9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5215" cy="3340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4294967294" distB="4294967294" distL="114300" distR="114300" simplePos="0" relativeHeight="251656192" behindDoc="0" locked="0" layoutInCell="1" allowOverlap="1" wp14:anchorId="7E8007E3" wp14:editId="10BB94C4">
              <wp:simplePos x="0" y="0"/>
              <wp:positionH relativeFrom="column">
                <wp:posOffset>0</wp:posOffset>
              </wp:positionH>
              <wp:positionV relativeFrom="paragraph">
                <wp:posOffset>455294</wp:posOffset>
              </wp:positionV>
              <wp:extent cx="6286500" cy="0"/>
              <wp:effectExtent l="0" t="0" r="0" b="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3B38FF" id="Line 8" o:spid="_x0000_s1026" style="position:absolute;left:0;text-align:left;z-index:25165619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35.85pt" to="495pt,3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MstEg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"/>
          </w:pict>
        </mc:Fallback>
      </mc:AlternateContent>
    </w:r>
    <w:r>
      <w:rPr>
        <w:rFonts w:hint="eastAsia"/>
      </w:rPr>
      <w:t xml:space="preserve">                                                                                                     </w:t>
    </w:r>
    <w:r w:rsidRPr="00CB487A">
      <w:rPr>
        <w:rFonts w:cs="Arial"/>
        <w:color w:val="0D388F"/>
        <w:sz w:val="28"/>
        <w:szCs w:val="28"/>
      </w:rPr>
      <w:t xml:space="preserve">     </w:t>
    </w:r>
    <w:r>
      <w:rPr>
        <w:rFonts w:cs="Arial" w:hint="eastAsia"/>
        <w:color w:val="0D388F"/>
        <w:sz w:val="28"/>
        <w:szCs w:val="28"/>
      </w:rPr>
      <w:t xml:space="preserve">  </w:t>
    </w:r>
  </w:p>
  <w:p w14:paraId="5881B900" w14:textId="77777777" w:rsidR="00122045" w:rsidRDefault="00122045" w:rsidP="00F906E2">
    <w:pPr>
      <w:pStyle w:val="ac"/>
    </w:pPr>
    <w:r>
      <w:rPr>
        <w:rFonts w:hint="eastAsia"/>
      </w:rPr>
      <w:t xml:space="preserve">                                                                                                                                         </w:t>
    </w:r>
    <w:r>
      <w:rPr>
        <w:color w:val="0D388F"/>
        <w:sz w:val="28"/>
        <w:szCs w:val="28"/>
      </w:rPr>
      <w:t xml:space="preserve">        Confidential</w:t>
    </w:r>
    <w:r w:rsidRPr="00CB487A">
      <w:rPr>
        <w:rFonts w:cs="Arial"/>
        <w:color w:val="0D388F"/>
        <w:sz w:val="28"/>
        <w:szCs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1BA87FC4"/>
    <w:lvl w:ilvl="0">
      <w:start w:val="1"/>
      <w:numFmt w:val="lowerRoman"/>
      <w:pStyle w:val="3"/>
      <w:lvlText w:val="%1."/>
      <w:lvlJc w:val="left"/>
      <w:pPr>
        <w:ind w:left="1080" w:hanging="360"/>
      </w:pPr>
      <w:rPr>
        <w:rFonts w:hint="default"/>
      </w:rPr>
    </w:lvl>
  </w:abstractNum>
  <w:abstractNum w:abstractNumId="1" w15:restartNumberingAfterBreak="0">
    <w:nsid w:val="FFFFFF7F"/>
    <w:multiLevelType w:val="singleLevel"/>
    <w:tmpl w:val="4826538E"/>
    <w:lvl w:ilvl="0">
      <w:start w:val="1"/>
      <w:numFmt w:val="lowerLetter"/>
      <w:pStyle w:val="2"/>
      <w:lvlText w:val="%1."/>
      <w:lvlJc w:val="left"/>
      <w:pPr>
        <w:ind w:left="720" w:hanging="360"/>
      </w:pPr>
    </w:lvl>
  </w:abstractNum>
  <w:abstractNum w:abstractNumId="2" w15:restartNumberingAfterBreak="0">
    <w:nsid w:val="FFFFFF81"/>
    <w:multiLevelType w:val="singleLevel"/>
    <w:tmpl w:val="76F8A052"/>
    <w:lvl w:ilvl="0">
      <w:start w:val="1"/>
      <w:numFmt w:val="bullet"/>
      <w:pStyle w:val="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ECB8FDA8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C896CC6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00000002"/>
    <w:multiLevelType w:val="singleLevel"/>
    <w:tmpl w:val="2FE6D942"/>
    <w:name w:val="Diagram"/>
    <w:lvl w:ilvl="0">
      <w:start w:val="1"/>
      <w:numFmt w:val="decimal"/>
      <w:pStyle w:val="DiagramLabel"/>
      <w:lvlText w:val="Figure %1: "/>
      <w:lvlJc w:val="left"/>
    </w:lvl>
  </w:abstractNum>
  <w:abstractNum w:abstractNumId="6" w15:restartNumberingAfterBreak="0">
    <w:nsid w:val="00000003"/>
    <w:multiLevelType w:val="singleLevel"/>
    <w:tmpl w:val="512094EC"/>
    <w:name w:val="Table"/>
    <w:lvl w:ilvl="0">
      <w:start w:val="1"/>
      <w:numFmt w:val="decimal"/>
      <w:pStyle w:val="TableLabel"/>
      <w:lvlText w:val="Table %1:"/>
      <w:lvlJc w:val="left"/>
    </w:lvl>
  </w:abstractNum>
  <w:abstractNum w:abstractNumId="7" w15:restartNumberingAfterBreak="0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0"/>
      <w:suff w:val="nothing"/>
      <w:lvlText w:val="%1%2.%3.%4.%5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5609"/>
        </w:tabs>
        <w:ind w:left="560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317"/>
        </w:tabs>
        <w:ind w:left="6317" w:hanging="1700"/>
      </w:pPr>
      <w:rPr>
        <w:rFonts w:hint="eastAsia"/>
      </w:rPr>
    </w:lvl>
  </w:abstractNum>
  <w:abstractNum w:abstractNumId="8" w15:restartNumberingAfterBreak="0">
    <w:nsid w:val="065D5F32"/>
    <w:multiLevelType w:val="singleLevel"/>
    <w:tmpl w:val="34146EC0"/>
    <w:lvl w:ilvl="0">
      <w:start w:val="1"/>
      <w:numFmt w:val="decimal"/>
      <w:pStyle w:val="Upstream"/>
      <w:lvlText w:val="[U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9" w15:restartNumberingAfterBreak="0">
    <w:nsid w:val="0DC31121"/>
    <w:multiLevelType w:val="hybridMultilevel"/>
    <w:tmpl w:val="3E60797C"/>
    <w:lvl w:ilvl="0" w:tplc="31503E5E">
      <w:start w:val="1"/>
      <w:numFmt w:val="decimal"/>
      <w:lvlText w:val="（%1）"/>
      <w:lvlJc w:val="left"/>
      <w:pPr>
        <w:ind w:left="143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54" w:hanging="420"/>
      </w:pPr>
    </w:lvl>
    <w:lvl w:ilvl="2" w:tplc="0409001B" w:tentative="1">
      <w:start w:val="1"/>
      <w:numFmt w:val="lowerRoman"/>
      <w:lvlText w:val="%3."/>
      <w:lvlJc w:val="right"/>
      <w:pPr>
        <w:ind w:left="1974" w:hanging="420"/>
      </w:pPr>
    </w:lvl>
    <w:lvl w:ilvl="3" w:tplc="0409000F" w:tentative="1">
      <w:start w:val="1"/>
      <w:numFmt w:val="decimal"/>
      <w:lvlText w:val="%4."/>
      <w:lvlJc w:val="left"/>
      <w:pPr>
        <w:ind w:left="2394" w:hanging="420"/>
      </w:pPr>
    </w:lvl>
    <w:lvl w:ilvl="4" w:tplc="04090019" w:tentative="1">
      <w:start w:val="1"/>
      <w:numFmt w:val="lowerLetter"/>
      <w:lvlText w:val="%5)"/>
      <w:lvlJc w:val="left"/>
      <w:pPr>
        <w:ind w:left="2814" w:hanging="420"/>
      </w:pPr>
    </w:lvl>
    <w:lvl w:ilvl="5" w:tplc="0409001B" w:tentative="1">
      <w:start w:val="1"/>
      <w:numFmt w:val="lowerRoman"/>
      <w:lvlText w:val="%6."/>
      <w:lvlJc w:val="right"/>
      <w:pPr>
        <w:ind w:left="3234" w:hanging="420"/>
      </w:pPr>
    </w:lvl>
    <w:lvl w:ilvl="6" w:tplc="0409000F" w:tentative="1">
      <w:start w:val="1"/>
      <w:numFmt w:val="decimal"/>
      <w:lvlText w:val="%7."/>
      <w:lvlJc w:val="left"/>
      <w:pPr>
        <w:ind w:left="3654" w:hanging="420"/>
      </w:pPr>
    </w:lvl>
    <w:lvl w:ilvl="7" w:tplc="04090019" w:tentative="1">
      <w:start w:val="1"/>
      <w:numFmt w:val="lowerLetter"/>
      <w:lvlText w:val="%8)"/>
      <w:lvlJc w:val="left"/>
      <w:pPr>
        <w:ind w:left="4074" w:hanging="420"/>
      </w:pPr>
    </w:lvl>
    <w:lvl w:ilvl="8" w:tplc="0409001B" w:tentative="1">
      <w:start w:val="1"/>
      <w:numFmt w:val="lowerRoman"/>
      <w:lvlText w:val="%9."/>
      <w:lvlJc w:val="right"/>
      <w:pPr>
        <w:ind w:left="4494" w:hanging="420"/>
      </w:pPr>
    </w:lvl>
  </w:abstractNum>
  <w:abstractNum w:abstractNumId="10" w15:restartNumberingAfterBreak="0">
    <w:nsid w:val="11924E72"/>
    <w:multiLevelType w:val="singleLevel"/>
    <w:tmpl w:val="41AA9B44"/>
    <w:lvl w:ilvl="0">
      <w:start w:val="1"/>
      <w:numFmt w:val="decimal"/>
      <w:pStyle w:val="20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12AD2706"/>
    <w:multiLevelType w:val="hybridMultilevel"/>
    <w:tmpl w:val="AB5C5546"/>
    <w:lvl w:ilvl="0" w:tplc="A552CD5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500" w:hanging="360"/>
      </w:pPr>
    </w:lvl>
    <w:lvl w:ilvl="2" w:tplc="4009001B" w:tentative="1">
      <w:start w:val="1"/>
      <w:numFmt w:val="lowerRoman"/>
      <w:lvlText w:val="%3."/>
      <w:lvlJc w:val="right"/>
      <w:pPr>
        <w:ind w:left="2220" w:hanging="180"/>
      </w:pPr>
    </w:lvl>
    <w:lvl w:ilvl="3" w:tplc="4009000F" w:tentative="1">
      <w:start w:val="1"/>
      <w:numFmt w:val="decimal"/>
      <w:lvlText w:val="%4."/>
      <w:lvlJc w:val="left"/>
      <w:pPr>
        <w:ind w:left="2940" w:hanging="360"/>
      </w:pPr>
    </w:lvl>
    <w:lvl w:ilvl="4" w:tplc="40090019" w:tentative="1">
      <w:start w:val="1"/>
      <w:numFmt w:val="lowerLetter"/>
      <w:lvlText w:val="%5."/>
      <w:lvlJc w:val="left"/>
      <w:pPr>
        <w:ind w:left="3660" w:hanging="360"/>
      </w:pPr>
    </w:lvl>
    <w:lvl w:ilvl="5" w:tplc="4009001B" w:tentative="1">
      <w:start w:val="1"/>
      <w:numFmt w:val="lowerRoman"/>
      <w:lvlText w:val="%6."/>
      <w:lvlJc w:val="right"/>
      <w:pPr>
        <w:ind w:left="4380" w:hanging="180"/>
      </w:pPr>
    </w:lvl>
    <w:lvl w:ilvl="6" w:tplc="4009000F" w:tentative="1">
      <w:start w:val="1"/>
      <w:numFmt w:val="decimal"/>
      <w:lvlText w:val="%7."/>
      <w:lvlJc w:val="left"/>
      <w:pPr>
        <w:ind w:left="5100" w:hanging="360"/>
      </w:pPr>
    </w:lvl>
    <w:lvl w:ilvl="7" w:tplc="40090019" w:tentative="1">
      <w:start w:val="1"/>
      <w:numFmt w:val="lowerLetter"/>
      <w:lvlText w:val="%8."/>
      <w:lvlJc w:val="left"/>
      <w:pPr>
        <w:ind w:left="5820" w:hanging="360"/>
      </w:pPr>
    </w:lvl>
    <w:lvl w:ilvl="8" w:tplc="40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2" w15:restartNumberingAfterBreak="0">
    <w:nsid w:val="1D766FCF"/>
    <w:multiLevelType w:val="hybridMultilevel"/>
    <w:tmpl w:val="57B64F32"/>
    <w:lvl w:ilvl="0" w:tplc="FFFFFFFF">
      <w:start w:val="1"/>
      <w:numFmt w:val="decimal"/>
      <w:pStyle w:val="Figures"/>
      <w:lvlText w:val="[F-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1E182D12"/>
    <w:multiLevelType w:val="multilevel"/>
    <w:tmpl w:val="CF94F13C"/>
    <w:lvl w:ilvl="0">
      <w:start w:val="1"/>
      <w:numFmt w:val="decimal"/>
      <w:pStyle w:val="CapabilityList"/>
      <w:lvlText w:val="(R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4" w15:restartNumberingAfterBreak="0">
    <w:nsid w:val="251C570D"/>
    <w:multiLevelType w:val="hybridMultilevel"/>
    <w:tmpl w:val="0738292E"/>
    <w:lvl w:ilvl="0" w:tplc="FE06C5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0810BD"/>
    <w:multiLevelType w:val="hybridMultilevel"/>
    <w:tmpl w:val="BD364592"/>
    <w:name w:val="Heading22222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6" w15:restartNumberingAfterBreak="0">
    <w:nsid w:val="28CE111A"/>
    <w:multiLevelType w:val="hybridMultilevel"/>
    <w:tmpl w:val="B718856C"/>
    <w:lvl w:ilvl="0" w:tplc="19A8C6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969566D"/>
    <w:multiLevelType w:val="singleLevel"/>
    <w:tmpl w:val="604EEEB6"/>
    <w:lvl w:ilvl="0">
      <w:start w:val="1"/>
      <w:numFmt w:val="bullet"/>
      <w:pStyle w:val="BodyTextRequirement"/>
      <w:lvlText w:val=""/>
      <w:lvlJc w:val="left"/>
      <w:pPr>
        <w:tabs>
          <w:tab w:val="num" w:pos="720"/>
        </w:tabs>
        <w:ind w:left="454" w:hanging="454"/>
      </w:pPr>
      <w:rPr>
        <w:rFonts w:ascii="Wingdings" w:hAnsi="Wingdings" w:hint="default"/>
      </w:rPr>
    </w:lvl>
  </w:abstractNum>
  <w:abstractNum w:abstractNumId="18" w15:restartNumberingAfterBreak="0">
    <w:nsid w:val="2DD27A72"/>
    <w:multiLevelType w:val="hybridMultilevel"/>
    <w:tmpl w:val="699E3AA6"/>
    <w:lvl w:ilvl="0" w:tplc="15E085AC">
      <w:start w:val="1"/>
      <w:numFmt w:val="bullet"/>
      <w:pStyle w:val="Table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E628EE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32DCE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9B858D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C849D8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4C873C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3BA091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6CCE4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D8AAF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FB43C69"/>
    <w:multiLevelType w:val="hybridMultilevel"/>
    <w:tmpl w:val="687CE1F6"/>
    <w:lvl w:ilvl="0" w:tplc="450EBA8E">
      <w:start w:val="1"/>
      <w:numFmt w:val="lowerLetter"/>
      <w:lvlText w:val="%1）"/>
      <w:lvlJc w:val="left"/>
      <w:pPr>
        <w:ind w:left="179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74" w:hanging="420"/>
      </w:pPr>
    </w:lvl>
    <w:lvl w:ilvl="2" w:tplc="0409001B" w:tentative="1">
      <w:start w:val="1"/>
      <w:numFmt w:val="lowerRoman"/>
      <w:lvlText w:val="%3."/>
      <w:lvlJc w:val="right"/>
      <w:pPr>
        <w:ind w:left="2694" w:hanging="420"/>
      </w:pPr>
    </w:lvl>
    <w:lvl w:ilvl="3" w:tplc="0409000F" w:tentative="1">
      <w:start w:val="1"/>
      <w:numFmt w:val="decimal"/>
      <w:lvlText w:val="%4."/>
      <w:lvlJc w:val="left"/>
      <w:pPr>
        <w:ind w:left="3114" w:hanging="420"/>
      </w:pPr>
    </w:lvl>
    <w:lvl w:ilvl="4" w:tplc="04090019" w:tentative="1">
      <w:start w:val="1"/>
      <w:numFmt w:val="lowerLetter"/>
      <w:lvlText w:val="%5)"/>
      <w:lvlJc w:val="left"/>
      <w:pPr>
        <w:ind w:left="3534" w:hanging="420"/>
      </w:pPr>
    </w:lvl>
    <w:lvl w:ilvl="5" w:tplc="0409001B" w:tentative="1">
      <w:start w:val="1"/>
      <w:numFmt w:val="lowerRoman"/>
      <w:lvlText w:val="%6."/>
      <w:lvlJc w:val="right"/>
      <w:pPr>
        <w:ind w:left="3954" w:hanging="420"/>
      </w:pPr>
    </w:lvl>
    <w:lvl w:ilvl="6" w:tplc="0409000F" w:tentative="1">
      <w:start w:val="1"/>
      <w:numFmt w:val="decimal"/>
      <w:lvlText w:val="%7."/>
      <w:lvlJc w:val="left"/>
      <w:pPr>
        <w:ind w:left="4374" w:hanging="420"/>
      </w:pPr>
    </w:lvl>
    <w:lvl w:ilvl="7" w:tplc="04090019" w:tentative="1">
      <w:start w:val="1"/>
      <w:numFmt w:val="lowerLetter"/>
      <w:lvlText w:val="%8)"/>
      <w:lvlJc w:val="left"/>
      <w:pPr>
        <w:ind w:left="4794" w:hanging="420"/>
      </w:pPr>
    </w:lvl>
    <w:lvl w:ilvl="8" w:tplc="0409001B" w:tentative="1">
      <w:start w:val="1"/>
      <w:numFmt w:val="lowerRoman"/>
      <w:lvlText w:val="%9."/>
      <w:lvlJc w:val="right"/>
      <w:pPr>
        <w:ind w:left="5214" w:hanging="420"/>
      </w:pPr>
    </w:lvl>
  </w:abstractNum>
  <w:abstractNum w:abstractNumId="20" w15:restartNumberingAfterBreak="0">
    <w:nsid w:val="3538514A"/>
    <w:multiLevelType w:val="hybridMultilevel"/>
    <w:tmpl w:val="A53C5D1C"/>
    <w:lvl w:ilvl="0" w:tplc="C8D41844">
      <w:start w:val="1"/>
      <w:numFmt w:val="decimal"/>
      <w:pStyle w:val="Reference"/>
      <w:lvlText w:val="[A%1]"/>
      <w:lvlJc w:val="left"/>
      <w:pPr>
        <w:ind w:left="720" w:hanging="360"/>
      </w:pPr>
      <w:rPr>
        <w:rFonts w:hint="default"/>
      </w:rPr>
    </w:lvl>
    <w:lvl w:ilvl="1" w:tplc="6EFA038C" w:tentative="1">
      <w:start w:val="1"/>
      <w:numFmt w:val="lowerLetter"/>
      <w:lvlText w:val="%2."/>
      <w:lvlJc w:val="left"/>
      <w:pPr>
        <w:ind w:left="1440" w:hanging="360"/>
      </w:pPr>
    </w:lvl>
    <w:lvl w:ilvl="2" w:tplc="79D8CD1E" w:tentative="1">
      <w:start w:val="1"/>
      <w:numFmt w:val="lowerRoman"/>
      <w:lvlText w:val="%3."/>
      <w:lvlJc w:val="right"/>
      <w:pPr>
        <w:ind w:left="2160" w:hanging="180"/>
      </w:pPr>
    </w:lvl>
    <w:lvl w:ilvl="3" w:tplc="B358B998" w:tentative="1">
      <w:start w:val="1"/>
      <w:numFmt w:val="decimal"/>
      <w:lvlText w:val="%4."/>
      <w:lvlJc w:val="left"/>
      <w:pPr>
        <w:ind w:left="2880" w:hanging="360"/>
      </w:pPr>
    </w:lvl>
    <w:lvl w:ilvl="4" w:tplc="86F6F7E8" w:tentative="1">
      <w:start w:val="1"/>
      <w:numFmt w:val="lowerLetter"/>
      <w:lvlText w:val="%5."/>
      <w:lvlJc w:val="left"/>
      <w:pPr>
        <w:ind w:left="3600" w:hanging="360"/>
      </w:pPr>
    </w:lvl>
    <w:lvl w:ilvl="5" w:tplc="11D20F06" w:tentative="1">
      <w:start w:val="1"/>
      <w:numFmt w:val="lowerRoman"/>
      <w:lvlText w:val="%6."/>
      <w:lvlJc w:val="right"/>
      <w:pPr>
        <w:ind w:left="4320" w:hanging="180"/>
      </w:pPr>
    </w:lvl>
    <w:lvl w:ilvl="6" w:tplc="B3B82B3E" w:tentative="1">
      <w:start w:val="1"/>
      <w:numFmt w:val="decimal"/>
      <w:lvlText w:val="%7."/>
      <w:lvlJc w:val="left"/>
      <w:pPr>
        <w:ind w:left="5040" w:hanging="360"/>
      </w:pPr>
    </w:lvl>
    <w:lvl w:ilvl="7" w:tplc="50DEC61C" w:tentative="1">
      <w:start w:val="1"/>
      <w:numFmt w:val="lowerLetter"/>
      <w:lvlText w:val="%8."/>
      <w:lvlJc w:val="left"/>
      <w:pPr>
        <w:ind w:left="5760" w:hanging="360"/>
      </w:pPr>
    </w:lvl>
    <w:lvl w:ilvl="8" w:tplc="B2A2941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1D67CB"/>
    <w:multiLevelType w:val="hybridMultilevel"/>
    <w:tmpl w:val="CAD0414C"/>
    <w:lvl w:ilvl="0" w:tplc="04090003">
      <w:start w:val="1"/>
      <w:numFmt w:val="bullet"/>
      <w:pStyle w:val="a1"/>
      <w:lvlText w:val="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38F83A1A"/>
    <w:multiLevelType w:val="hybridMultilevel"/>
    <w:tmpl w:val="0C2C779C"/>
    <w:lvl w:ilvl="0" w:tplc="5DBA46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07E65F9"/>
    <w:multiLevelType w:val="hybridMultilevel"/>
    <w:tmpl w:val="5ED21266"/>
    <w:lvl w:ilvl="0" w:tplc="FFFFFFFF">
      <w:start w:val="1"/>
      <w:numFmt w:val="none"/>
      <w:pStyle w:val="a2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42639CE"/>
    <w:multiLevelType w:val="hybridMultilevel"/>
    <w:tmpl w:val="A334AC3A"/>
    <w:lvl w:ilvl="0" w:tplc="C26EAA30">
      <w:start w:val="1"/>
      <w:numFmt w:val="bullet"/>
      <w:pStyle w:val="Requirement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830A86BC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61628C52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ADEE12AE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E13690B4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D046BE62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6332E698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900361E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653AFF26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5E536F2"/>
    <w:multiLevelType w:val="singleLevel"/>
    <w:tmpl w:val="B82CE29C"/>
    <w:lvl w:ilvl="0">
      <w:start w:val="1"/>
      <w:numFmt w:val="decimal"/>
      <w:pStyle w:val="Related"/>
      <w:lvlText w:val="[R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6" w15:restartNumberingAfterBreak="0">
    <w:nsid w:val="46E63868"/>
    <w:multiLevelType w:val="hybridMultilevel"/>
    <w:tmpl w:val="90E40362"/>
    <w:lvl w:ilvl="0" w:tplc="29261E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F84455E"/>
    <w:multiLevelType w:val="hybridMultilevel"/>
    <w:tmpl w:val="D4B6E326"/>
    <w:name w:val="Heading222223"/>
    <w:lvl w:ilvl="0" w:tplc="90324442">
      <w:start w:val="6"/>
      <w:numFmt w:val="decimal"/>
      <w:pStyle w:val="4Heading4Char1722"/>
      <w:lvlText w:val="%1.2.12.1"/>
      <w:lvlJc w:val="left"/>
      <w:pPr>
        <w:ind w:left="562" w:hanging="42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8" w15:restartNumberingAfterBreak="0">
    <w:nsid w:val="557C2AF5"/>
    <w:multiLevelType w:val="multilevel"/>
    <w:tmpl w:val="6344B336"/>
    <w:lvl w:ilvl="0">
      <w:start w:val="1"/>
      <w:numFmt w:val="decimal"/>
      <w:pStyle w:val="a3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9" w15:restartNumberingAfterBreak="0">
    <w:nsid w:val="55E743B9"/>
    <w:multiLevelType w:val="multilevel"/>
    <w:tmpl w:val="DCA65244"/>
    <w:lvl w:ilvl="0">
      <w:start w:val="1"/>
      <w:numFmt w:val="decimal"/>
      <w:pStyle w:val="ConstraintList"/>
      <w:lvlText w:val="(C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30" w15:restartNumberingAfterBreak="0">
    <w:nsid w:val="58D66409"/>
    <w:multiLevelType w:val="hybridMultilevel"/>
    <w:tmpl w:val="5AACD5CA"/>
    <w:lvl w:ilvl="0" w:tplc="93EE92A6">
      <w:start w:val="1"/>
      <w:numFmt w:val="decimal"/>
      <w:lvlText w:val="%1、"/>
      <w:lvlJc w:val="left"/>
      <w:pPr>
        <w:ind w:left="360" w:hanging="360"/>
      </w:pPr>
      <w:rPr>
        <w:rFonts w:ascii="Arial" w:hAnsi="Arial"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9C3595C"/>
    <w:multiLevelType w:val="multilevel"/>
    <w:tmpl w:val="1AEC1412"/>
    <w:lvl w:ilvl="0">
      <w:start w:val="3"/>
      <w:numFmt w:val="bullet"/>
      <w:pStyle w:val="a4"/>
      <w:lvlText w:val="●"/>
      <w:lvlJc w:val="left"/>
      <w:pPr>
        <w:tabs>
          <w:tab w:val="num" w:pos="927"/>
        </w:tabs>
        <w:ind w:left="927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2" w15:restartNumberingAfterBreak="0">
    <w:nsid w:val="5AE26C06"/>
    <w:multiLevelType w:val="multilevel"/>
    <w:tmpl w:val="FDA8A61E"/>
    <w:styleLink w:val="CurrentList1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"/>
      <w:lvlJc w:val="left"/>
      <w:pPr>
        <w:tabs>
          <w:tab w:val="num" w:pos="576"/>
        </w:tabs>
        <w:ind w:left="576" w:hanging="576"/>
      </w:pPr>
      <w:rPr>
        <w:rFonts w:ascii="Symbol" w:hAnsi="Symbol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3" w15:restartNumberingAfterBreak="0">
    <w:nsid w:val="646260FA"/>
    <w:multiLevelType w:val="multilevel"/>
    <w:tmpl w:val="096260D0"/>
    <w:lvl w:ilvl="0">
      <w:start w:val="1"/>
      <w:numFmt w:val="decimal"/>
      <w:pStyle w:val="a5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1F521E1"/>
    <w:multiLevelType w:val="hybridMultilevel"/>
    <w:tmpl w:val="BFA6BFC8"/>
    <w:lvl w:ilvl="0" w:tplc="2CA893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64E62B8"/>
    <w:multiLevelType w:val="multilevel"/>
    <w:tmpl w:val="8050DB5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/>
      </w:r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  <w:rPr>
        <w:color w:val="auto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6" w15:restartNumberingAfterBreak="0">
    <w:nsid w:val="76933334"/>
    <w:multiLevelType w:val="hybridMultilevel"/>
    <w:tmpl w:val="34724578"/>
    <w:lvl w:ilvl="0" w:tplc="FFFFFFFF">
      <w:start w:val="1"/>
      <w:numFmt w:val="none"/>
      <w:pStyle w:val="a6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5"/>
  </w:num>
  <w:num w:numId="2">
    <w:abstractNumId w:val="12"/>
  </w:num>
  <w:num w:numId="3">
    <w:abstractNumId w:val="3"/>
  </w:num>
  <w:num w:numId="4">
    <w:abstractNumId w:val="10"/>
  </w:num>
  <w:num w:numId="5">
    <w:abstractNumId w:val="17"/>
  </w:num>
  <w:num w:numId="6">
    <w:abstractNumId w:val="32"/>
  </w:num>
  <w:num w:numId="7">
    <w:abstractNumId w:val="8"/>
  </w:num>
  <w:num w:numId="8">
    <w:abstractNumId w:val="25"/>
  </w:num>
  <w:num w:numId="9">
    <w:abstractNumId w:val="2"/>
  </w:num>
  <w:num w:numId="10">
    <w:abstractNumId w:val="4"/>
  </w:num>
  <w:num w:numId="11">
    <w:abstractNumId w:val="1"/>
  </w:num>
  <w:num w:numId="12">
    <w:abstractNumId w:val="0"/>
  </w:num>
  <w:num w:numId="13">
    <w:abstractNumId w:val="13"/>
  </w:num>
  <w:num w:numId="14">
    <w:abstractNumId w:val="29"/>
  </w:num>
  <w:num w:numId="15">
    <w:abstractNumId w:val="20"/>
  </w:num>
  <w:num w:numId="16">
    <w:abstractNumId w:val="24"/>
  </w:num>
  <w:num w:numId="17">
    <w:abstractNumId w:val="18"/>
  </w:num>
  <w:num w:numId="18">
    <w:abstractNumId w:val="31"/>
  </w:num>
  <w:num w:numId="19">
    <w:abstractNumId w:val="33"/>
  </w:num>
  <w:num w:numId="20">
    <w:abstractNumId w:val="7"/>
  </w:num>
  <w:num w:numId="21">
    <w:abstractNumId w:val="36"/>
  </w:num>
  <w:num w:numId="22">
    <w:abstractNumId w:val="23"/>
  </w:num>
  <w:num w:numId="23">
    <w:abstractNumId w:val="28"/>
  </w:num>
  <w:num w:numId="24">
    <w:abstractNumId w:val="5"/>
  </w:num>
  <w:num w:numId="25">
    <w:abstractNumId w:val="6"/>
  </w:num>
  <w:num w:numId="26">
    <w:abstractNumId w:val="27"/>
  </w:num>
  <w:num w:numId="27">
    <w:abstractNumId w:val="21"/>
  </w:num>
  <w:num w:numId="28">
    <w:abstractNumId w:val="26"/>
  </w:num>
  <w:num w:numId="29">
    <w:abstractNumId w:val="34"/>
  </w:num>
  <w:num w:numId="30">
    <w:abstractNumId w:val="22"/>
  </w:num>
  <w:num w:numId="31">
    <w:abstractNumId w:val="14"/>
  </w:num>
  <w:num w:numId="32">
    <w:abstractNumId w:val="30"/>
  </w:num>
  <w:num w:numId="33">
    <w:abstractNumId w:val="16"/>
  </w:num>
  <w:num w:numId="34">
    <w:abstractNumId w:val="35"/>
  </w:num>
  <w:num w:numId="35">
    <w:abstractNumId w:val="35"/>
  </w:num>
  <w:num w:numId="36">
    <w:abstractNumId w:val="35"/>
  </w:num>
  <w:num w:numId="37">
    <w:abstractNumId w:val="9"/>
  </w:num>
  <w:num w:numId="38">
    <w:abstractNumId w:val="19"/>
  </w:num>
  <w:num w:numId="39">
    <w:abstractNumId w:val="11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8"/>
  <w:removePersonalInformation/>
  <w:removeDateAndTime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1420"/>
    <w:rsid w:val="00000753"/>
    <w:rsid w:val="00002024"/>
    <w:rsid w:val="00002DD6"/>
    <w:rsid w:val="00003C5B"/>
    <w:rsid w:val="00004D95"/>
    <w:rsid w:val="00005BEA"/>
    <w:rsid w:val="00006030"/>
    <w:rsid w:val="00006CA3"/>
    <w:rsid w:val="00007889"/>
    <w:rsid w:val="00007D2B"/>
    <w:rsid w:val="00007DD8"/>
    <w:rsid w:val="00013783"/>
    <w:rsid w:val="000139F7"/>
    <w:rsid w:val="00013E65"/>
    <w:rsid w:val="00014623"/>
    <w:rsid w:val="00014BE9"/>
    <w:rsid w:val="000155C7"/>
    <w:rsid w:val="00015821"/>
    <w:rsid w:val="0001663C"/>
    <w:rsid w:val="00016931"/>
    <w:rsid w:val="00017FE0"/>
    <w:rsid w:val="000217FE"/>
    <w:rsid w:val="0002347C"/>
    <w:rsid w:val="000237C9"/>
    <w:rsid w:val="000244C7"/>
    <w:rsid w:val="00024504"/>
    <w:rsid w:val="00024B91"/>
    <w:rsid w:val="000273F9"/>
    <w:rsid w:val="0003009F"/>
    <w:rsid w:val="0003245B"/>
    <w:rsid w:val="0003720C"/>
    <w:rsid w:val="00040A57"/>
    <w:rsid w:val="00041FB2"/>
    <w:rsid w:val="00042B52"/>
    <w:rsid w:val="00043E2E"/>
    <w:rsid w:val="000443FD"/>
    <w:rsid w:val="000446D3"/>
    <w:rsid w:val="0004612D"/>
    <w:rsid w:val="00046A59"/>
    <w:rsid w:val="00046BF6"/>
    <w:rsid w:val="0005221E"/>
    <w:rsid w:val="00054831"/>
    <w:rsid w:val="00054EB3"/>
    <w:rsid w:val="000551CC"/>
    <w:rsid w:val="0005573C"/>
    <w:rsid w:val="00055F5D"/>
    <w:rsid w:val="000565C0"/>
    <w:rsid w:val="00056F2E"/>
    <w:rsid w:val="000573E5"/>
    <w:rsid w:val="000617FB"/>
    <w:rsid w:val="00062402"/>
    <w:rsid w:val="000627BC"/>
    <w:rsid w:val="00062C04"/>
    <w:rsid w:val="000642EA"/>
    <w:rsid w:val="00064C65"/>
    <w:rsid w:val="0006622F"/>
    <w:rsid w:val="0006643E"/>
    <w:rsid w:val="00066FC4"/>
    <w:rsid w:val="0007049A"/>
    <w:rsid w:val="00071DF0"/>
    <w:rsid w:val="00075FF6"/>
    <w:rsid w:val="0007675C"/>
    <w:rsid w:val="00080584"/>
    <w:rsid w:val="00080B2C"/>
    <w:rsid w:val="00081AC2"/>
    <w:rsid w:val="00082530"/>
    <w:rsid w:val="00082A60"/>
    <w:rsid w:val="00083005"/>
    <w:rsid w:val="000832B6"/>
    <w:rsid w:val="000833A1"/>
    <w:rsid w:val="000845BF"/>
    <w:rsid w:val="00085FBA"/>
    <w:rsid w:val="000866DD"/>
    <w:rsid w:val="00090BD0"/>
    <w:rsid w:val="00091B91"/>
    <w:rsid w:val="0009227B"/>
    <w:rsid w:val="00092DBE"/>
    <w:rsid w:val="000932E0"/>
    <w:rsid w:val="00094163"/>
    <w:rsid w:val="0009418D"/>
    <w:rsid w:val="000949F8"/>
    <w:rsid w:val="00095A9C"/>
    <w:rsid w:val="000972A7"/>
    <w:rsid w:val="000A07D2"/>
    <w:rsid w:val="000A07FE"/>
    <w:rsid w:val="000A0E79"/>
    <w:rsid w:val="000A2013"/>
    <w:rsid w:val="000A234D"/>
    <w:rsid w:val="000A247F"/>
    <w:rsid w:val="000A30E6"/>
    <w:rsid w:val="000A31A4"/>
    <w:rsid w:val="000A40D6"/>
    <w:rsid w:val="000A4481"/>
    <w:rsid w:val="000A4E51"/>
    <w:rsid w:val="000A70B2"/>
    <w:rsid w:val="000A745D"/>
    <w:rsid w:val="000A7CEF"/>
    <w:rsid w:val="000B02E8"/>
    <w:rsid w:val="000B149E"/>
    <w:rsid w:val="000B24A4"/>
    <w:rsid w:val="000B41F9"/>
    <w:rsid w:val="000B42D7"/>
    <w:rsid w:val="000B543A"/>
    <w:rsid w:val="000B55F3"/>
    <w:rsid w:val="000B5C6B"/>
    <w:rsid w:val="000B5ECB"/>
    <w:rsid w:val="000B61EA"/>
    <w:rsid w:val="000B62B8"/>
    <w:rsid w:val="000B6770"/>
    <w:rsid w:val="000B6859"/>
    <w:rsid w:val="000B6C6D"/>
    <w:rsid w:val="000B7E04"/>
    <w:rsid w:val="000B7E79"/>
    <w:rsid w:val="000C0014"/>
    <w:rsid w:val="000C0FAD"/>
    <w:rsid w:val="000C21B7"/>
    <w:rsid w:val="000C2B0D"/>
    <w:rsid w:val="000C2D29"/>
    <w:rsid w:val="000C36ED"/>
    <w:rsid w:val="000C5601"/>
    <w:rsid w:val="000C56F5"/>
    <w:rsid w:val="000C5B7C"/>
    <w:rsid w:val="000C5D5F"/>
    <w:rsid w:val="000C5E74"/>
    <w:rsid w:val="000C60A1"/>
    <w:rsid w:val="000C627F"/>
    <w:rsid w:val="000C6924"/>
    <w:rsid w:val="000C7217"/>
    <w:rsid w:val="000C724F"/>
    <w:rsid w:val="000D0D6A"/>
    <w:rsid w:val="000D350F"/>
    <w:rsid w:val="000D4BC5"/>
    <w:rsid w:val="000D634F"/>
    <w:rsid w:val="000D660B"/>
    <w:rsid w:val="000D6F54"/>
    <w:rsid w:val="000E0708"/>
    <w:rsid w:val="000E0B56"/>
    <w:rsid w:val="000E19EB"/>
    <w:rsid w:val="000E20B3"/>
    <w:rsid w:val="000E49D7"/>
    <w:rsid w:val="000E4FC6"/>
    <w:rsid w:val="000E5A00"/>
    <w:rsid w:val="000E65FF"/>
    <w:rsid w:val="000E7267"/>
    <w:rsid w:val="000E790A"/>
    <w:rsid w:val="000E7E91"/>
    <w:rsid w:val="000F0F0C"/>
    <w:rsid w:val="000F1E94"/>
    <w:rsid w:val="000F235C"/>
    <w:rsid w:val="000F24F2"/>
    <w:rsid w:val="000F373E"/>
    <w:rsid w:val="000F5F0C"/>
    <w:rsid w:val="000F7C88"/>
    <w:rsid w:val="0010042C"/>
    <w:rsid w:val="00101663"/>
    <w:rsid w:val="001034B1"/>
    <w:rsid w:val="00103853"/>
    <w:rsid w:val="001047A9"/>
    <w:rsid w:val="00105416"/>
    <w:rsid w:val="001056AD"/>
    <w:rsid w:val="0010602F"/>
    <w:rsid w:val="001078C3"/>
    <w:rsid w:val="00110796"/>
    <w:rsid w:val="00112C8F"/>
    <w:rsid w:val="00112D25"/>
    <w:rsid w:val="00113279"/>
    <w:rsid w:val="00113680"/>
    <w:rsid w:val="00113CB4"/>
    <w:rsid w:val="001153B6"/>
    <w:rsid w:val="00115731"/>
    <w:rsid w:val="00116E1E"/>
    <w:rsid w:val="0011778C"/>
    <w:rsid w:val="0012147F"/>
    <w:rsid w:val="00122045"/>
    <w:rsid w:val="001241A7"/>
    <w:rsid w:val="0012463D"/>
    <w:rsid w:val="00124BD0"/>
    <w:rsid w:val="001258B4"/>
    <w:rsid w:val="00125A90"/>
    <w:rsid w:val="00127DDA"/>
    <w:rsid w:val="00130081"/>
    <w:rsid w:val="001309F0"/>
    <w:rsid w:val="00130D83"/>
    <w:rsid w:val="00131699"/>
    <w:rsid w:val="00131CC4"/>
    <w:rsid w:val="00137519"/>
    <w:rsid w:val="00137A21"/>
    <w:rsid w:val="00140E5F"/>
    <w:rsid w:val="0014150D"/>
    <w:rsid w:val="001427FC"/>
    <w:rsid w:val="00143292"/>
    <w:rsid w:val="00144B3C"/>
    <w:rsid w:val="00145C97"/>
    <w:rsid w:val="00146572"/>
    <w:rsid w:val="001471D8"/>
    <w:rsid w:val="00147469"/>
    <w:rsid w:val="00150710"/>
    <w:rsid w:val="0015086A"/>
    <w:rsid w:val="00153F32"/>
    <w:rsid w:val="00155F96"/>
    <w:rsid w:val="00156882"/>
    <w:rsid w:val="00156D26"/>
    <w:rsid w:val="00157689"/>
    <w:rsid w:val="00157C0E"/>
    <w:rsid w:val="00160C87"/>
    <w:rsid w:val="00161EB6"/>
    <w:rsid w:val="00162B1D"/>
    <w:rsid w:val="00162B99"/>
    <w:rsid w:val="00162D82"/>
    <w:rsid w:val="0016372D"/>
    <w:rsid w:val="00163DB9"/>
    <w:rsid w:val="00164CEA"/>
    <w:rsid w:val="00165A14"/>
    <w:rsid w:val="00165F50"/>
    <w:rsid w:val="00166882"/>
    <w:rsid w:val="00166930"/>
    <w:rsid w:val="00167FB4"/>
    <w:rsid w:val="0017009B"/>
    <w:rsid w:val="001705F7"/>
    <w:rsid w:val="00171430"/>
    <w:rsid w:val="0017145C"/>
    <w:rsid w:val="00175148"/>
    <w:rsid w:val="0017545C"/>
    <w:rsid w:val="001760F7"/>
    <w:rsid w:val="00176347"/>
    <w:rsid w:val="00176CCA"/>
    <w:rsid w:val="00177B95"/>
    <w:rsid w:val="001809ED"/>
    <w:rsid w:val="00180E1E"/>
    <w:rsid w:val="001833C9"/>
    <w:rsid w:val="001835D9"/>
    <w:rsid w:val="00183DED"/>
    <w:rsid w:val="00184A0B"/>
    <w:rsid w:val="00184E27"/>
    <w:rsid w:val="0018523D"/>
    <w:rsid w:val="00186880"/>
    <w:rsid w:val="00187C1C"/>
    <w:rsid w:val="0019015D"/>
    <w:rsid w:val="0019107D"/>
    <w:rsid w:val="0019111B"/>
    <w:rsid w:val="00192381"/>
    <w:rsid w:val="001923F5"/>
    <w:rsid w:val="001936A7"/>
    <w:rsid w:val="00193AB2"/>
    <w:rsid w:val="00193AE3"/>
    <w:rsid w:val="00193E85"/>
    <w:rsid w:val="001952C1"/>
    <w:rsid w:val="00195B5C"/>
    <w:rsid w:val="00197788"/>
    <w:rsid w:val="001A2ED1"/>
    <w:rsid w:val="001A47F3"/>
    <w:rsid w:val="001A5C59"/>
    <w:rsid w:val="001A6651"/>
    <w:rsid w:val="001A6AA2"/>
    <w:rsid w:val="001A7340"/>
    <w:rsid w:val="001A73AD"/>
    <w:rsid w:val="001A783A"/>
    <w:rsid w:val="001B0A84"/>
    <w:rsid w:val="001B14AF"/>
    <w:rsid w:val="001B42FE"/>
    <w:rsid w:val="001B4BCA"/>
    <w:rsid w:val="001B50A3"/>
    <w:rsid w:val="001B5336"/>
    <w:rsid w:val="001B656A"/>
    <w:rsid w:val="001B75B5"/>
    <w:rsid w:val="001B7656"/>
    <w:rsid w:val="001B77F7"/>
    <w:rsid w:val="001B7E9E"/>
    <w:rsid w:val="001C06D4"/>
    <w:rsid w:val="001C16AD"/>
    <w:rsid w:val="001C18A7"/>
    <w:rsid w:val="001C2B2B"/>
    <w:rsid w:val="001C4CB8"/>
    <w:rsid w:val="001C51BC"/>
    <w:rsid w:val="001C5452"/>
    <w:rsid w:val="001C7D44"/>
    <w:rsid w:val="001D0AA9"/>
    <w:rsid w:val="001D0B60"/>
    <w:rsid w:val="001D0EF4"/>
    <w:rsid w:val="001D1991"/>
    <w:rsid w:val="001D1CEA"/>
    <w:rsid w:val="001D2309"/>
    <w:rsid w:val="001D267C"/>
    <w:rsid w:val="001D4132"/>
    <w:rsid w:val="001D65A3"/>
    <w:rsid w:val="001D7177"/>
    <w:rsid w:val="001D7ABF"/>
    <w:rsid w:val="001D7E4A"/>
    <w:rsid w:val="001E0FCC"/>
    <w:rsid w:val="001F0A51"/>
    <w:rsid w:val="001F1855"/>
    <w:rsid w:val="001F26D2"/>
    <w:rsid w:val="001F26D6"/>
    <w:rsid w:val="001F37D7"/>
    <w:rsid w:val="001F43A9"/>
    <w:rsid w:val="001F526F"/>
    <w:rsid w:val="001F54EC"/>
    <w:rsid w:val="001F72FF"/>
    <w:rsid w:val="00200395"/>
    <w:rsid w:val="002006AC"/>
    <w:rsid w:val="00201175"/>
    <w:rsid w:val="00201B89"/>
    <w:rsid w:val="00202556"/>
    <w:rsid w:val="002030DC"/>
    <w:rsid w:val="00203DFD"/>
    <w:rsid w:val="0020449C"/>
    <w:rsid w:val="002046A5"/>
    <w:rsid w:val="00205497"/>
    <w:rsid w:val="00206C16"/>
    <w:rsid w:val="00207272"/>
    <w:rsid w:val="0020758C"/>
    <w:rsid w:val="00210229"/>
    <w:rsid w:val="002102F8"/>
    <w:rsid w:val="0021039B"/>
    <w:rsid w:val="002103C6"/>
    <w:rsid w:val="002111C8"/>
    <w:rsid w:val="00211955"/>
    <w:rsid w:val="00212623"/>
    <w:rsid w:val="002126B9"/>
    <w:rsid w:val="0021271A"/>
    <w:rsid w:val="002136C5"/>
    <w:rsid w:val="00214D1B"/>
    <w:rsid w:val="00215BB1"/>
    <w:rsid w:val="00215CB8"/>
    <w:rsid w:val="00216F51"/>
    <w:rsid w:val="00217437"/>
    <w:rsid w:val="00217D4B"/>
    <w:rsid w:val="00217DF1"/>
    <w:rsid w:val="00220521"/>
    <w:rsid w:val="00222CBF"/>
    <w:rsid w:val="00223255"/>
    <w:rsid w:val="002232B8"/>
    <w:rsid w:val="0022366D"/>
    <w:rsid w:val="00223C09"/>
    <w:rsid w:val="00224B51"/>
    <w:rsid w:val="00224C6C"/>
    <w:rsid w:val="002252E9"/>
    <w:rsid w:val="002278F1"/>
    <w:rsid w:val="00227B54"/>
    <w:rsid w:val="00230D0F"/>
    <w:rsid w:val="00231A5D"/>
    <w:rsid w:val="00232841"/>
    <w:rsid w:val="00232E03"/>
    <w:rsid w:val="00233A19"/>
    <w:rsid w:val="0023503C"/>
    <w:rsid w:val="002359CA"/>
    <w:rsid w:val="002362BB"/>
    <w:rsid w:val="002365A5"/>
    <w:rsid w:val="002376BA"/>
    <w:rsid w:val="00240115"/>
    <w:rsid w:val="00240780"/>
    <w:rsid w:val="002426EF"/>
    <w:rsid w:val="00245A67"/>
    <w:rsid w:val="00247A1F"/>
    <w:rsid w:val="00247FFC"/>
    <w:rsid w:val="002509CE"/>
    <w:rsid w:val="002514DB"/>
    <w:rsid w:val="002514EA"/>
    <w:rsid w:val="002531C9"/>
    <w:rsid w:val="0025377B"/>
    <w:rsid w:val="00254CEF"/>
    <w:rsid w:val="00256F7B"/>
    <w:rsid w:val="002576B0"/>
    <w:rsid w:val="002577DF"/>
    <w:rsid w:val="002603E1"/>
    <w:rsid w:val="00260E5F"/>
    <w:rsid w:val="002624AF"/>
    <w:rsid w:val="002625B2"/>
    <w:rsid w:val="002628B5"/>
    <w:rsid w:val="00263819"/>
    <w:rsid w:val="00265211"/>
    <w:rsid w:val="002654AF"/>
    <w:rsid w:val="00265E81"/>
    <w:rsid w:val="002661FC"/>
    <w:rsid w:val="00266381"/>
    <w:rsid w:val="00266E8F"/>
    <w:rsid w:val="00267188"/>
    <w:rsid w:val="00267316"/>
    <w:rsid w:val="002676B3"/>
    <w:rsid w:val="00267E55"/>
    <w:rsid w:val="002727FD"/>
    <w:rsid w:val="002733FE"/>
    <w:rsid w:val="002739B4"/>
    <w:rsid w:val="0027432F"/>
    <w:rsid w:val="002745D3"/>
    <w:rsid w:val="00274C61"/>
    <w:rsid w:val="0027672C"/>
    <w:rsid w:val="00277F33"/>
    <w:rsid w:val="00277F6F"/>
    <w:rsid w:val="0028073E"/>
    <w:rsid w:val="00280F72"/>
    <w:rsid w:val="0028211C"/>
    <w:rsid w:val="0028264C"/>
    <w:rsid w:val="00283C12"/>
    <w:rsid w:val="002863EA"/>
    <w:rsid w:val="002916A6"/>
    <w:rsid w:val="00291A9C"/>
    <w:rsid w:val="0029347C"/>
    <w:rsid w:val="0029777B"/>
    <w:rsid w:val="002A009E"/>
    <w:rsid w:val="002A00E2"/>
    <w:rsid w:val="002A0695"/>
    <w:rsid w:val="002A0998"/>
    <w:rsid w:val="002A18C1"/>
    <w:rsid w:val="002A24FD"/>
    <w:rsid w:val="002A311C"/>
    <w:rsid w:val="002A3166"/>
    <w:rsid w:val="002A32DF"/>
    <w:rsid w:val="002A340C"/>
    <w:rsid w:val="002A4BFD"/>
    <w:rsid w:val="002A6BA8"/>
    <w:rsid w:val="002A76DE"/>
    <w:rsid w:val="002B03C7"/>
    <w:rsid w:val="002B08A9"/>
    <w:rsid w:val="002B0B1B"/>
    <w:rsid w:val="002B219C"/>
    <w:rsid w:val="002B4A02"/>
    <w:rsid w:val="002B542A"/>
    <w:rsid w:val="002B5855"/>
    <w:rsid w:val="002B5EBE"/>
    <w:rsid w:val="002C0FAF"/>
    <w:rsid w:val="002C1229"/>
    <w:rsid w:val="002C1269"/>
    <w:rsid w:val="002C16BB"/>
    <w:rsid w:val="002C1EF3"/>
    <w:rsid w:val="002C3258"/>
    <w:rsid w:val="002C3487"/>
    <w:rsid w:val="002C3E0B"/>
    <w:rsid w:val="002C4568"/>
    <w:rsid w:val="002C4602"/>
    <w:rsid w:val="002C5BED"/>
    <w:rsid w:val="002C74DD"/>
    <w:rsid w:val="002D1048"/>
    <w:rsid w:val="002D1109"/>
    <w:rsid w:val="002D1762"/>
    <w:rsid w:val="002D2048"/>
    <w:rsid w:val="002D2ACE"/>
    <w:rsid w:val="002D2E7E"/>
    <w:rsid w:val="002D2EAA"/>
    <w:rsid w:val="002D367C"/>
    <w:rsid w:val="002D4165"/>
    <w:rsid w:val="002D527B"/>
    <w:rsid w:val="002D59D2"/>
    <w:rsid w:val="002D625F"/>
    <w:rsid w:val="002D6AEA"/>
    <w:rsid w:val="002D720A"/>
    <w:rsid w:val="002D7435"/>
    <w:rsid w:val="002E00C6"/>
    <w:rsid w:val="002E0F07"/>
    <w:rsid w:val="002E19FD"/>
    <w:rsid w:val="002E2DCB"/>
    <w:rsid w:val="002E410D"/>
    <w:rsid w:val="002E449F"/>
    <w:rsid w:val="002E4D33"/>
    <w:rsid w:val="002E4E9E"/>
    <w:rsid w:val="002E62FA"/>
    <w:rsid w:val="002E6BEC"/>
    <w:rsid w:val="002E79F6"/>
    <w:rsid w:val="002F05D7"/>
    <w:rsid w:val="002F0FB6"/>
    <w:rsid w:val="002F1464"/>
    <w:rsid w:val="002F1F9A"/>
    <w:rsid w:val="002F24AD"/>
    <w:rsid w:val="002F2E96"/>
    <w:rsid w:val="002F5689"/>
    <w:rsid w:val="002F5D4B"/>
    <w:rsid w:val="002F6233"/>
    <w:rsid w:val="002F6BA7"/>
    <w:rsid w:val="003007C8"/>
    <w:rsid w:val="00300DC3"/>
    <w:rsid w:val="003010B6"/>
    <w:rsid w:val="0030184A"/>
    <w:rsid w:val="00301A14"/>
    <w:rsid w:val="00301E7F"/>
    <w:rsid w:val="00302749"/>
    <w:rsid w:val="00302A95"/>
    <w:rsid w:val="00302E81"/>
    <w:rsid w:val="00305435"/>
    <w:rsid w:val="003060F3"/>
    <w:rsid w:val="00306687"/>
    <w:rsid w:val="003076F8"/>
    <w:rsid w:val="0031072E"/>
    <w:rsid w:val="00311B84"/>
    <w:rsid w:val="00312E60"/>
    <w:rsid w:val="00312F29"/>
    <w:rsid w:val="003144BB"/>
    <w:rsid w:val="00314D38"/>
    <w:rsid w:val="0031642E"/>
    <w:rsid w:val="003169BF"/>
    <w:rsid w:val="003203E6"/>
    <w:rsid w:val="0032047A"/>
    <w:rsid w:val="0032124B"/>
    <w:rsid w:val="003218F5"/>
    <w:rsid w:val="003232BC"/>
    <w:rsid w:val="00324DF7"/>
    <w:rsid w:val="00325A27"/>
    <w:rsid w:val="003266BC"/>
    <w:rsid w:val="00327ECB"/>
    <w:rsid w:val="00330102"/>
    <w:rsid w:val="003306DE"/>
    <w:rsid w:val="00330A7D"/>
    <w:rsid w:val="00331420"/>
    <w:rsid w:val="003320D3"/>
    <w:rsid w:val="003322BE"/>
    <w:rsid w:val="00332456"/>
    <w:rsid w:val="00333280"/>
    <w:rsid w:val="00333975"/>
    <w:rsid w:val="00334476"/>
    <w:rsid w:val="00334734"/>
    <w:rsid w:val="00334BCB"/>
    <w:rsid w:val="00334D88"/>
    <w:rsid w:val="00335A73"/>
    <w:rsid w:val="00336110"/>
    <w:rsid w:val="0033716C"/>
    <w:rsid w:val="00337A3B"/>
    <w:rsid w:val="003404F0"/>
    <w:rsid w:val="00340C5C"/>
    <w:rsid w:val="00340C89"/>
    <w:rsid w:val="00340CB7"/>
    <w:rsid w:val="00340F21"/>
    <w:rsid w:val="00340F96"/>
    <w:rsid w:val="0034149A"/>
    <w:rsid w:val="003418C4"/>
    <w:rsid w:val="00342EB9"/>
    <w:rsid w:val="0034377D"/>
    <w:rsid w:val="00343EAC"/>
    <w:rsid w:val="00344D65"/>
    <w:rsid w:val="00350177"/>
    <w:rsid w:val="00351760"/>
    <w:rsid w:val="00351D4F"/>
    <w:rsid w:val="00352302"/>
    <w:rsid w:val="00352368"/>
    <w:rsid w:val="00352540"/>
    <w:rsid w:val="00354925"/>
    <w:rsid w:val="00355674"/>
    <w:rsid w:val="00355AE6"/>
    <w:rsid w:val="00355C86"/>
    <w:rsid w:val="00355F4F"/>
    <w:rsid w:val="00357CE5"/>
    <w:rsid w:val="0036001E"/>
    <w:rsid w:val="00360BCF"/>
    <w:rsid w:val="003615CC"/>
    <w:rsid w:val="00362B82"/>
    <w:rsid w:val="00362EE3"/>
    <w:rsid w:val="00364F32"/>
    <w:rsid w:val="00366E4D"/>
    <w:rsid w:val="00367972"/>
    <w:rsid w:val="003707F6"/>
    <w:rsid w:val="00371579"/>
    <w:rsid w:val="00371A59"/>
    <w:rsid w:val="00371AAF"/>
    <w:rsid w:val="003723B2"/>
    <w:rsid w:val="00372424"/>
    <w:rsid w:val="0037316B"/>
    <w:rsid w:val="003748F7"/>
    <w:rsid w:val="00374FBE"/>
    <w:rsid w:val="00375B41"/>
    <w:rsid w:val="00376E6B"/>
    <w:rsid w:val="00376F4D"/>
    <w:rsid w:val="00376F9F"/>
    <w:rsid w:val="00377315"/>
    <w:rsid w:val="00380EB1"/>
    <w:rsid w:val="003810AF"/>
    <w:rsid w:val="00381424"/>
    <w:rsid w:val="0038143D"/>
    <w:rsid w:val="003815B4"/>
    <w:rsid w:val="00381930"/>
    <w:rsid w:val="00382A31"/>
    <w:rsid w:val="00383395"/>
    <w:rsid w:val="00383C72"/>
    <w:rsid w:val="00385233"/>
    <w:rsid w:val="00385826"/>
    <w:rsid w:val="00385CFE"/>
    <w:rsid w:val="00387CA2"/>
    <w:rsid w:val="00390BC6"/>
    <w:rsid w:val="00390D9C"/>
    <w:rsid w:val="003914B8"/>
    <w:rsid w:val="00391908"/>
    <w:rsid w:val="00392AB9"/>
    <w:rsid w:val="0039349E"/>
    <w:rsid w:val="00393FA1"/>
    <w:rsid w:val="003943DE"/>
    <w:rsid w:val="00394B7A"/>
    <w:rsid w:val="00396269"/>
    <w:rsid w:val="00396C25"/>
    <w:rsid w:val="00397176"/>
    <w:rsid w:val="003A0361"/>
    <w:rsid w:val="003A0925"/>
    <w:rsid w:val="003A1295"/>
    <w:rsid w:val="003A1DE0"/>
    <w:rsid w:val="003A3A13"/>
    <w:rsid w:val="003A4BA3"/>
    <w:rsid w:val="003A5221"/>
    <w:rsid w:val="003A5ABE"/>
    <w:rsid w:val="003A648A"/>
    <w:rsid w:val="003A7791"/>
    <w:rsid w:val="003A7ACC"/>
    <w:rsid w:val="003B0644"/>
    <w:rsid w:val="003B0B07"/>
    <w:rsid w:val="003B1A9E"/>
    <w:rsid w:val="003B2315"/>
    <w:rsid w:val="003B2C83"/>
    <w:rsid w:val="003B302B"/>
    <w:rsid w:val="003B6E8B"/>
    <w:rsid w:val="003B74F7"/>
    <w:rsid w:val="003B76B8"/>
    <w:rsid w:val="003C15C6"/>
    <w:rsid w:val="003C190E"/>
    <w:rsid w:val="003C1B7B"/>
    <w:rsid w:val="003C20A1"/>
    <w:rsid w:val="003C2BB3"/>
    <w:rsid w:val="003C2E36"/>
    <w:rsid w:val="003C3CBB"/>
    <w:rsid w:val="003C3F9F"/>
    <w:rsid w:val="003C421F"/>
    <w:rsid w:val="003C450E"/>
    <w:rsid w:val="003C4B6E"/>
    <w:rsid w:val="003C5843"/>
    <w:rsid w:val="003C5917"/>
    <w:rsid w:val="003C5EF8"/>
    <w:rsid w:val="003C6783"/>
    <w:rsid w:val="003C69F8"/>
    <w:rsid w:val="003C6A40"/>
    <w:rsid w:val="003C740A"/>
    <w:rsid w:val="003C758D"/>
    <w:rsid w:val="003C7818"/>
    <w:rsid w:val="003C7B00"/>
    <w:rsid w:val="003C7B9A"/>
    <w:rsid w:val="003C7C11"/>
    <w:rsid w:val="003D2E9E"/>
    <w:rsid w:val="003D36F8"/>
    <w:rsid w:val="003D3928"/>
    <w:rsid w:val="003D43F7"/>
    <w:rsid w:val="003D58AC"/>
    <w:rsid w:val="003D6F94"/>
    <w:rsid w:val="003D77F8"/>
    <w:rsid w:val="003E0024"/>
    <w:rsid w:val="003E01E9"/>
    <w:rsid w:val="003E0D88"/>
    <w:rsid w:val="003E2A94"/>
    <w:rsid w:val="003E3785"/>
    <w:rsid w:val="003E37F1"/>
    <w:rsid w:val="003E38BE"/>
    <w:rsid w:val="003E71C0"/>
    <w:rsid w:val="003F043C"/>
    <w:rsid w:val="003F09C0"/>
    <w:rsid w:val="003F0A50"/>
    <w:rsid w:val="003F2969"/>
    <w:rsid w:val="003F2CFA"/>
    <w:rsid w:val="003F2D0F"/>
    <w:rsid w:val="003F303A"/>
    <w:rsid w:val="003F32B7"/>
    <w:rsid w:val="003F3ADB"/>
    <w:rsid w:val="003F3B96"/>
    <w:rsid w:val="003F43FE"/>
    <w:rsid w:val="003F4BB1"/>
    <w:rsid w:val="003F7868"/>
    <w:rsid w:val="00401112"/>
    <w:rsid w:val="0040125B"/>
    <w:rsid w:val="0040555E"/>
    <w:rsid w:val="00407304"/>
    <w:rsid w:val="00407B56"/>
    <w:rsid w:val="004109D0"/>
    <w:rsid w:val="00411133"/>
    <w:rsid w:val="004122FE"/>
    <w:rsid w:val="00412854"/>
    <w:rsid w:val="0041373D"/>
    <w:rsid w:val="0041379F"/>
    <w:rsid w:val="00413BC4"/>
    <w:rsid w:val="00414FAA"/>
    <w:rsid w:val="004156FA"/>
    <w:rsid w:val="0041590B"/>
    <w:rsid w:val="004168F0"/>
    <w:rsid w:val="00416BF3"/>
    <w:rsid w:val="00417E08"/>
    <w:rsid w:val="004202AE"/>
    <w:rsid w:val="00420574"/>
    <w:rsid w:val="00420661"/>
    <w:rsid w:val="00420958"/>
    <w:rsid w:val="004212D7"/>
    <w:rsid w:val="00421BFB"/>
    <w:rsid w:val="00422263"/>
    <w:rsid w:val="00422AD9"/>
    <w:rsid w:val="0042330B"/>
    <w:rsid w:val="0042383C"/>
    <w:rsid w:val="00424FA8"/>
    <w:rsid w:val="00426968"/>
    <w:rsid w:val="00426A9E"/>
    <w:rsid w:val="00430057"/>
    <w:rsid w:val="00430409"/>
    <w:rsid w:val="00431A84"/>
    <w:rsid w:val="00434D73"/>
    <w:rsid w:val="00436BA9"/>
    <w:rsid w:val="004372BE"/>
    <w:rsid w:val="00437472"/>
    <w:rsid w:val="004400AD"/>
    <w:rsid w:val="00440144"/>
    <w:rsid w:val="0044023E"/>
    <w:rsid w:val="004409FA"/>
    <w:rsid w:val="004421E0"/>
    <w:rsid w:val="00443004"/>
    <w:rsid w:val="0044328D"/>
    <w:rsid w:val="004437FF"/>
    <w:rsid w:val="00445C63"/>
    <w:rsid w:val="0045115B"/>
    <w:rsid w:val="004527C2"/>
    <w:rsid w:val="00454092"/>
    <w:rsid w:val="00454C3A"/>
    <w:rsid w:val="004552DA"/>
    <w:rsid w:val="00456829"/>
    <w:rsid w:val="00456D76"/>
    <w:rsid w:val="0046177D"/>
    <w:rsid w:val="004619EA"/>
    <w:rsid w:val="00461A18"/>
    <w:rsid w:val="00461A32"/>
    <w:rsid w:val="004652D4"/>
    <w:rsid w:val="00466075"/>
    <w:rsid w:val="004660FD"/>
    <w:rsid w:val="00466413"/>
    <w:rsid w:val="00467A21"/>
    <w:rsid w:val="00467A5B"/>
    <w:rsid w:val="00467BFE"/>
    <w:rsid w:val="004708A5"/>
    <w:rsid w:val="00473533"/>
    <w:rsid w:val="00473EE8"/>
    <w:rsid w:val="0047461C"/>
    <w:rsid w:val="00474D5D"/>
    <w:rsid w:val="00476F54"/>
    <w:rsid w:val="004801F9"/>
    <w:rsid w:val="004805CC"/>
    <w:rsid w:val="004809CF"/>
    <w:rsid w:val="00482977"/>
    <w:rsid w:val="004837F0"/>
    <w:rsid w:val="00484D28"/>
    <w:rsid w:val="00486054"/>
    <w:rsid w:val="004879DD"/>
    <w:rsid w:val="00487DC5"/>
    <w:rsid w:val="004904DC"/>
    <w:rsid w:val="0049094B"/>
    <w:rsid w:val="00491013"/>
    <w:rsid w:val="00494916"/>
    <w:rsid w:val="0049491E"/>
    <w:rsid w:val="00494A64"/>
    <w:rsid w:val="00495B68"/>
    <w:rsid w:val="00496320"/>
    <w:rsid w:val="004966B6"/>
    <w:rsid w:val="004976EB"/>
    <w:rsid w:val="00497B71"/>
    <w:rsid w:val="004A0A4D"/>
    <w:rsid w:val="004A1413"/>
    <w:rsid w:val="004A1472"/>
    <w:rsid w:val="004A25C1"/>
    <w:rsid w:val="004A2761"/>
    <w:rsid w:val="004A3222"/>
    <w:rsid w:val="004A36DD"/>
    <w:rsid w:val="004A39BA"/>
    <w:rsid w:val="004A3FCE"/>
    <w:rsid w:val="004A6D58"/>
    <w:rsid w:val="004A76CB"/>
    <w:rsid w:val="004B0AEF"/>
    <w:rsid w:val="004B3440"/>
    <w:rsid w:val="004B391D"/>
    <w:rsid w:val="004B4271"/>
    <w:rsid w:val="004B5130"/>
    <w:rsid w:val="004B6056"/>
    <w:rsid w:val="004B6C46"/>
    <w:rsid w:val="004B7629"/>
    <w:rsid w:val="004B7644"/>
    <w:rsid w:val="004C089B"/>
    <w:rsid w:val="004C0A49"/>
    <w:rsid w:val="004C0C06"/>
    <w:rsid w:val="004C392F"/>
    <w:rsid w:val="004C3B2C"/>
    <w:rsid w:val="004C3D1F"/>
    <w:rsid w:val="004C43BA"/>
    <w:rsid w:val="004C4E9C"/>
    <w:rsid w:val="004C70A6"/>
    <w:rsid w:val="004C7277"/>
    <w:rsid w:val="004C7C53"/>
    <w:rsid w:val="004C7DA7"/>
    <w:rsid w:val="004D3183"/>
    <w:rsid w:val="004D3661"/>
    <w:rsid w:val="004D375C"/>
    <w:rsid w:val="004D4899"/>
    <w:rsid w:val="004D527A"/>
    <w:rsid w:val="004D5C6D"/>
    <w:rsid w:val="004D62F5"/>
    <w:rsid w:val="004D735E"/>
    <w:rsid w:val="004D7804"/>
    <w:rsid w:val="004E04CB"/>
    <w:rsid w:val="004E0CC3"/>
    <w:rsid w:val="004E30A4"/>
    <w:rsid w:val="004E31C8"/>
    <w:rsid w:val="004E3442"/>
    <w:rsid w:val="004E3D9B"/>
    <w:rsid w:val="004E4A16"/>
    <w:rsid w:val="004F003D"/>
    <w:rsid w:val="004F2385"/>
    <w:rsid w:val="004F51B0"/>
    <w:rsid w:val="004F5C83"/>
    <w:rsid w:val="004F6D54"/>
    <w:rsid w:val="004F6E90"/>
    <w:rsid w:val="004F72A6"/>
    <w:rsid w:val="004F7F9B"/>
    <w:rsid w:val="00500B69"/>
    <w:rsid w:val="005019BC"/>
    <w:rsid w:val="00501CC9"/>
    <w:rsid w:val="0050219D"/>
    <w:rsid w:val="00502608"/>
    <w:rsid w:val="00504694"/>
    <w:rsid w:val="00504880"/>
    <w:rsid w:val="00504D0D"/>
    <w:rsid w:val="00505597"/>
    <w:rsid w:val="00506A0E"/>
    <w:rsid w:val="005078D7"/>
    <w:rsid w:val="005120D5"/>
    <w:rsid w:val="00513321"/>
    <w:rsid w:val="00513355"/>
    <w:rsid w:val="005133DD"/>
    <w:rsid w:val="00513685"/>
    <w:rsid w:val="00514DCD"/>
    <w:rsid w:val="00516A2B"/>
    <w:rsid w:val="00516EAF"/>
    <w:rsid w:val="005176C7"/>
    <w:rsid w:val="0052014F"/>
    <w:rsid w:val="00520470"/>
    <w:rsid w:val="00520B5A"/>
    <w:rsid w:val="00523331"/>
    <w:rsid w:val="005255B0"/>
    <w:rsid w:val="005259B1"/>
    <w:rsid w:val="00525F66"/>
    <w:rsid w:val="00526589"/>
    <w:rsid w:val="00526B50"/>
    <w:rsid w:val="00526BF6"/>
    <w:rsid w:val="005271D7"/>
    <w:rsid w:val="00527D19"/>
    <w:rsid w:val="00527F15"/>
    <w:rsid w:val="00527F9B"/>
    <w:rsid w:val="00530878"/>
    <w:rsid w:val="00534136"/>
    <w:rsid w:val="00534BF8"/>
    <w:rsid w:val="005353CD"/>
    <w:rsid w:val="00535D52"/>
    <w:rsid w:val="00537B0D"/>
    <w:rsid w:val="00537F00"/>
    <w:rsid w:val="005417EE"/>
    <w:rsid w:val="00542615"/>
    <w:rsid w:val="00542F9F"/>
    <w:rsid w:val="005434B0"/>
    <w:rsid w:val="00544F42"/>
    <w:rsid w:val="0054524A"/>
    <w:rsid w:val="0054579F"/>
    <w:rsid w:val="0054581C"/>
    <w:rsid w:val="005543EB"/>
    <w:rsid w:val="005615CD"/>
    <w:rsid w:val="0056268B"/>
    <w:rsid w:val="00563A89"/>
    <w:rsid w:val="005677D9"/>
    <w:rsid w:val="00572A67"/>
    <w:rsid w:val="0057368C"/>
    <w:rsid w:val="0057417A"/>
    <w:rsid w:val="005743FC"/>
    <w:rsid w:val="00575C93"/>
    <w:rsid w:val="00575DB8"/>
    <w:rsid w:val="00576099"/>
    <w:rsid w:val="00576A62"/>
    <w:rsid w:val="00580037"/>
    <w:rsid w:val="00580A6F"/>
    <w:rsid w:val="00580BB3"/>
    <w:rsid w:val="00582877"/>
    <w:rsid w:val="00586387"/>
    <w:rsid w:val="005868D8"/>
    <w:rsid w:val="0059025B"/>
    <w:rsid w:val="00590677"/>
    <w:rsid w:val="00590D50"/>
    <w:rsid w:val="00593EA4"/>
    <w:rsid w:val="0059418B"/>
    <w:rsid w:val="005944A5"/>
    <w:rsid w:val="00594D66"/>
    <w:rsid w:val="00594E28"/>
    <w:rsid w:val="00596A92"/>
    <w:rsid w:val="0059766C"/>
    <w:rsid w:val="00597E13"/>
    <w:rsid w:val="005A0BEA"/>
    <w:rsid w:val="005A161D"/>
    <w:rsid w:val="005A18F0"/>
    <w:rsid w:val="005A3CEF"/>
    <w:rsid w:val="005A3D90"/>
    <w:rsid w:val="005A3FBD"/>
    <w:rsid w:val="005A5B38"/>
    <w:rsid w:val="005A6E63"/>
    <w:rsid w:val="005B1BD4"/>
    <w:rsid w:val="005B1D30"/>
    <w:rsid w:val="005B205D"/>
    <w:rsid w:val="005B22A0"/>
    <w:rsid w:val="005B317A"/>
    <w:rsid w:val="005B4FC9"/>
    <w:rsid w:val="005B5E41"/>
    <w:rsid w:val="005B6965"/>
    <w:rsid w:val="005C0E79"/>
    <w:rsid w:val="005C1AF2"/>
    <w:rsid w:val="005C2A7A"/>
    <w:rsid w:val="005C2BFD"/>
    <w:rsid w:val="005C4B66"/>
    <w:rsid w:val="005C5230"/>
    <w:rsid w:val="005C6CA2"/>
    <w:rsid w:val="005C6D14"/>
    <w:rsid w:val="005C7277"/>
    <w:rsid w:val="005C7D90"/>
    <w:rsid w:val="005C7FEC"/>
    <w:rsid w:val="005D197F"/>
    <w:rsid w:val="005D1DDF"/>
    <w:rsid w:val="005D2165"/>
    <w:rsid w:val="005D2A6F"/>
    <w:rsid w:val="005D3392"/>
    <w:rsid w:val="005D593F"/>
    <w:rsid w:val="005D657F"/>
    <w:rsid w:val="005D68CA"/>
    <w:rsid w:val="005D696A"/>
    <w:rsid w:val="005D71A7"/>
    <w:rsid w:val="005E12D2"/>
    <w:rsid w:val="005E159F"/>
    <w:rsid w:val="005E15CE"/>
    <w:rsid w:val="005E17B0"/>
    <w:rsid w:val="005E36B7"/>
    <w:rsid w:val="005E3C0D"/>
    <w:rsid w:val="005E4637"/>
    <w:rsid w:val="005E4675"/>
    <w:rsid w:val="005E4A0C"/>
    <w:rsid w:val="005E4E35"/>
    <w:rsid w:val="005E5A3F"/>
    <w:rsid w:val="005E67DF"/>
    <w:rsid w:val="005E6910"/>
    <w:rsid w:val="005E6B8B"/>
    <w:rsid w:val="005E6CE0"/>
    <w:rsid w:val="005F035B"/>
    <w:rsid w:val="005F185D"/>
    <w:rsid w:val="005F1B8A"/>
    <w:rsid w:val="005F4271"/>
    <w:rsid w:val="005F4875"/>
    <w:rsid w:val="005F49DD"/>
    <w:rsid w:val="005F4CA8"/>
    <w:rsid w:val="005F525A"/>
    <w:rsid w:val="005F617B"/>
    <w:rsid w:val="005F6385"/>
    <w:rsid w:val="005F67A0"/>
    <w:rsid w:val="005F6F23"/>
    <w:rsid w:val="005F799E"/>
    <w:rsid w:val="00601FC7"/>
    <w:rsid w:val="00602092"/>
    <w:rsid w:val="00604FA4"/>
    <w:rsid w:val="00606165"/>
    <w:rsid w:val="00606E42"/>
    <w:rsid w:val="00606FC0"/>
    <w:rsid w:val="006072A6"/>
    <w:rsid w:val="00607783"/>
    <w:rsid w:val="00607AE8"/>
    <w:rsid w:val="00607EE0"/>
    <w:rsid w:val="006104A4"/>
    <w:rsid w:val="006118E2"/>
    <w:rsid w:val="0061203A"/>
    <w:rsid w:val="006122AB"/>
    <w:rsid w:val="006145DF"/>
    <w:rsid w:val="00615270"/>
    <w:rsid w:val="00615367"/>
    <w:rsid w:val="006153EA"/>
    <w:rsid w:val="0061635F"/>
    <w:rsid w:val="006165F9"/>
    <w:rsid w:val="0061769C"/>
    <w:rsid w:val="00617F82"/>
    <w:rsid w:val="006209ED"/>
    <w:rsid w:val="00622804"/>
    <w:rsid w:val="006232BF"/>
    <w:rsid w:val="00624109"/>
    <w:rsid w:val="00624CB4"/>
    <w:rsid w:val="00624DBE"/>
    <w:rsid w:val="006255B1"/>
    <w:rsid w:val="0062662A"/>
    <w:rsid w:val="00626A29"/>
    <w:rsid w:val="00626C8F"/>
    <w:rsid w:val="00627797"/>
    <w:rsid w:val="0063037A"/>
    <w:rsid w:val="006306E6"/>
    <w:rsid w:val="00630A55"/>
    <w:rsid w:val="00630F88"/>
    <w:rsid w:val="00630FE6"/>
    <w:rsid w:val="00630FFF"/>
    <w:rsid w:val="006311FA"/>
    <w:rsid w:val="00631785"/>
    <w:rsid w:val="0063211B"/>
    <w:rsid w:val="00633E6F"/>
    <w:rsid w:val="0063448F"/>
    <w:rsid w:val="00634957"/>
    <w:rsid w:val="00643B55"/>
    <w:rsid w:val="00644B35"/>
    <w:rsid w:val="00644E63"/>
    <w:rsid w:val="006462C0"/>
    <w:rsid w:val="00646393"/>
    <w:rsid w:val="00646BBA"/>
    <w:rsid w:val="00646C25"/>
    <w:rsid w:val="00647646"/>
    <w:rsid w:val="00650FA8"/>
    <w:rsid w:val="00653008"/>
    <w:rsid w:val="00654F39"/>
    <w:rsid w:val="006565D4"/>
    <w:rsid w:val="00656B4D"/>
    <w:rsid w:val="00660C10"/>
    <w:rsid w:val="00662168"/>
    <w:rsid w:val="00662255"/>
    <w:rsid w:val="00662480"/>
    <w:rsid w:val="00663F94"/>
    <w:rsid w:val="00664933"/>
    <w:rsid w:val="00671344"/>
    <w:rsid w:val="00672199"/>
    <w:rsid w:val="00673767"/>
    <w:rsid w:val="00673DF5"/>
    <w:rsid w:val="006741C5"/>
    <w:rsid w:val="00674F22"/>
    <w:rsid w:val="00675983"/>
    <w:rsid w:val="006762F2"/>
    <w:rsid w:val="0067642C"/>
    <w:rsid w:val="006774BB"/>
    <w:rsid w:val="006774BC"/>
    <w:rsid w:val="0068042C"/>
    <w:rsid w:val="006804D6"/>
    <w:rsid w:val="00681D21"/>
    <w:rsid w:val="0068338E"/>
    <w:rsid w:val="00684D90"/>
    <w:rsid w:val="006902F1"/>
    <w:rsid w:val="0069145D"/>
    <w:rsid w:val="006917FF"/>
    <w:rsid w:val="00692B18"/>
    <w:rsid w:val="00692B3A"/>
    <w:rsid w:val="006939E0"/>
    <w:rsid w:val="006939EA"/>
    <w:rsid w:val="00695E1B"/>
    <w:rsid w:val="00695E9B"/>
    <w:rsid w:val="00696BC8"/>
    <w:rsid w:val="0069704A"/>
    <w:rsid w:val="00697B5E"/>
    <w:rsid w:val="006A0FBB"/>
    <w:rsid w:val="006A242F"/>
    <w:rsid w:val="006A2A0F"/>
    <w:rsid w:val="006A38A1"/>
    <w:rsid w:val="006A473B"/>
    <w:rsid w:val="006A4C3B"/>
    <w:rsid w:val="006A50D3"/>
    <w:rsid w:val="006A59E9"/>
    <w:rsid w:val="006B0B64"/>
    <w:rsid w:val="006B1215"/>
    <w:rsid w:val="006B3E3B"/>
    <w:rsid w:val="006B478F"/>
    <w:rsid w:val="006B567F"/>
    <w:rsid w:val="006B606E"/>
    <w:rsid w:val="006B671F"/>
    <w:rsid w:val="006B6FAD"/>
    <w:rsid w:val="006B7D7A"/>
    <w:rsid w:val="006C1A52"/>
    <w:rsid w:val="006C2255"/>
    <w:rsid w:val="006C3E74"/>
    <w:rsid w:val="006C4C85"/>
    <w:rsid w:val="006C6178"/>
    <w:rsid w:val="006C6792"/>
    <w:rsid w:val="006C76AE"/>
    <w:rsid w:val="006D0B5B"/>
    <w:rsid w:val="006D11EA"/>
    <w:rsid w:val="006D1285"/>
    <w:rsid w:val="006D1357"/>
    <w:rsid w:val="006D164F"/>
    <w:rsid w:val="006D4F40"/>
    <w:rsid w:val="006D52E5"/>
    <w:rsid w:val="006D5939"/>
    <w:rsid w:val="006D5993"/>
    <w:rsid w:val="006E1ED6"/>
    <w:rsid w:val="006E4334"/>
    <w:rsid w:val="006E5775"/>
    <w:rsid w:val="006E6BE9"/>
    <w:rsid w:val="006E7A6D"/>
    <w:rsid w:val="006F0705"/>
    <w:rsid w:val="006F1879"/>
    <w:rsid w:val="006F1C32"/>
    <w:rsid w:val="006F20AB"/>
    <w:rsid w:val="006F22E5"/>
    <w:rsid w:val="006F292F"/>
    <w:rsid w:val="006F46F8"/>
    <w:rsid w:val="006F47AF"/>
    <w:rsid w:val="006F4A8F"/>
    <w:rsid w:val="006F54C8"/>
    <w:rsid w:val="006F69E4"/>
    <w:rsid w:val="006F7F74"/>
    <w:rsid w:val="00702B17"/>
    <w:rsid w:val="00705197"/>
    <w:rsid w:val="00705AEF"/>
    <w:rsid w:val="00705D8F"/>
    <w:rsid w:val="00706C33"/>
    <w:rsid w:val="007078C9"/>
    <w:rsid w:val="0070797E"/>
    <w:rsid w:val="007105B5"/>
    <w:rsid w:val="007107F2"/>
    <w:rsid w:val="00710E72"/>
    <w:rsid w:val="0071105F"/>
    <w:rsid w:val="00711962"/>
    <w:rsid w:val="00713335"/>
    <w:rsid w:val="00713F05"/>
    <w:rsid w:val="00714341"/>
    <w:rsid w:val="007145C1"/>
    <w:rsid w:val="00714C5E"/>
    <w:rsid w:val="0071582A"/>
    <w:rsid w:val="00715A2D"/>
    <w:rsid w:val="00715B3E"/>
    <w:rsid w:val="00715F13"/>
    <w:rsid w:val="00720418"/>
    <w:rsid w:val="00720E71"/>
    <w:rsid w:val="007219E1"/>
    <w:rsid w:val="00722104"/>
    <w:rsid w:val="00722462"/>
    <w:rsid w:val="00722786"/>
    <w:rsid w:val="007229FC"/>
    <w:rsid w:val="00723676"/>
    <w:rsid w:val="007238D5"/>
    <w:rsid w:val="00724353"/>
    <w:rsid w:val="00725228"/>
    <w:rsid w:val="007257E4"/>
    <w:rsid w:val="00726465"/>
    <w:rsid w:val="0072656F"/>
    <w:rsid w:val="00726EDB"/>
    <w:rsid w:val="00727FF1"/>
    <w:rsid w:val="007312DD"/>
    <w:rsid w:val="00732885"/>
    <w:rsid w:val="00733162"/>
    <w:rsid w:val="007337DA"/>
    <w:rsid w:val="00734587"/>
    <w:rsid w:val="00734B3B"/>
    <w:rsid w:val="00734D43"/>
    <w:rsid w:val="00734DBB"/>
    <w:rsid w:val="007358DB"/>
    <w:rsid w:val="007402FB"/>
    <w:rsid w:val="00740D40"/>
    <w:rsid w:val="00741474"/>
    <w:rsid w:val="00742518"/>
    <w:rsid w:val="0074286B"/>
    <w:rsid w:val="00742951"/>
    <w:rsid w:val="00742A4F"/>
    <w:rsid w:val="0074369C"/>
    <w:rsid w:val="007438DD"/>
    <w:rsid w:val="00744214"/>
    <w:rsid w:val="007445D8"/>
    <w:rsid w:val="00745347"/>
    <w:rsid w:val="00745EC4"/>
    <w:rsid w:val="00747A68"/>
    <w:rsid w:val="00747B0F"/>
    <w:rsid w:val="00747C8A"/>
    <w:rsid w:val="00750AAA"/>
    <w:rsid w:val="00750B33"/>
    <w:rsid w:val="00752BDB"/>
    <w:rsid w:val="0075406D"/>
    <w:rsid w:val="0075528B"/>
    <w:rsid w:val="00755703"/>
    <w:rsid w:val="00755C3D"/>
    <w:rsid w:val="007561D0"/>
    <w:rsid w:val="00756E89"/>
    <w:rsid w:val="00757593"/>
    <w:rsid w:val="0075760F"/>
    <w:rsid w:val="00760811"/>
    <w:rsid w:val="00760A47"/>
    <w:rsid w:val="00761E23"/>
    <w:rsid w:val="007621BD"/>
    <w:rsid w:val="0076555E"/>
    <w:rsid w:val="00766BB0"/>
    <w:rsid w:val="007704FE"/>
    <w:rsid w:val="00771BAC"/>
    <w:rsid w:val="00771F4D"/>
    <w:rsid w:val="00772173"/>
    <w:rsid w:val="007736F6"/>
    <w:rsid w:val="0077399E"/>
    <w:rsid w:val="00773F69"/>
    <w:rsid w:val="007753B4"/>
    <w:rsid w:val="007756E2"/>
    <w:rsid w:val="00775D37"/>
    <w:rsid w:val="00776AA3"/>
    <w:rsid w:val="007773AF"/>
    <w:rsid w:val="0077741A"/>
    <w:rsid w:val="0078015C"/>
    <w:rsid w:val="0078166D"/>
    <w:rsid w:val="007825CC"/>
    <w:rsid w:val="00782CFD"/>
    <w:rsid w:val="00784E00"/>
    <w:rsid w:val="007858D2"/>
    <w:rsid w:val="007866A8"/>
    <w:rsid w:val="007871F0"/>
    <w:rsid w:val="00790084"/>
    <w:rsid w:val="007908A5"/>
    <w:rsid w:val="007920BF"/>
    <w:rsid w:val="007946C7"/>
    <w:rsid w:val="0079540C"/>
    <w:rsid w:val="0079641D"/>
    <w:rsid w:val="00796993"/>
    <w:rsid w:val="007972BD"/>
    <w:rsid w:val="00797E79"/>
    <w:rsid w:val="007A04BD"/>
    <w:rsid w:val="007A0C2A"/>
    <w:rsid w:val="007A209E"/>
    <w:rsid w:val="007A46E1"/>
    <w:rsid w:val="007A4754"/>
    <w:rsid w:val="007A5CB3"/>
    <w:rsid w:val="007A5F38"/>
    <w:rsid w:val="007A79BF"/>
    <w:rsid w:val="007A7FCF"/>
    <w:rsid w:val="007B04E5"/>
    <w:rsid w:val="007B15D6"/>
    <w:rsid w:val="007B22C1"/>
    <w:rsid w:val="007B2954"/>
    <w:rsid w:val="007B2C50"/>
    <w:rsid w:val="007B2C5F"/>
    <w:rsid w:val="007B35B3"/>
    <w:rsid w:val="007B394B"/>
    <w:rsid w:val="007B50C6"/>
    <w:rsid w:val="007B5760"/>
    <w:rsid w:val="007B58EE"/>
    <w:rsid w:val="007B5949"/>
    <w:rsid w:val="007B5DB0"/>
    <w:rsid w:val="007B63E7"/>
    <w:rsid w:val="007B7918"/>
    <w:rsid w:val="007B7B52"/>
    <w:rsid w:val="007C1424"/>
    <w:rsid w:val="007C498E"/>
    <w:rsid w:val="007C560D"/>
    <w:rsid w:val="007C6BAC"/>
    <w:rsid w:val="007C7653"/>
    <w:rsid w:val="007D03DC"/>
    <w:rsid w:val="007D33C3"/>
    <w:rsid w:val="007D3587"/>
    <w:rsid w:val="007D3978"/>
    <w:rsid w:val="007D620D"/>
    <w:rsid w:val="007D699A"/>
    <w:rsid w:val="007D7BF6"/>
    <w:rsid w:val="007E107E"/>
    <w:rsid w:val="007E184B"/>
    <w:rsid w:val="007E3B94"/>
    <w:rsid w:val="007E7034"/>
    <w:rsid w:val="007E730E"/>
    <w:rsid w:val="007F0E24"/>
    <w:rsid w:val="007F1115"/>
    <w:rsid w:val="007F112E"/>
    <w:rsid w:val="007F1B94"/>
    <w:rsid w:val="007F2936"/>
    <w:rsid w:val="007F3182"/>
    <w:rsid w:val="007F34B3"/>
    <w:rsid w:val="007F36FF"/>
    <w:rsid w:val="007F396E"/>
    <w:rsid w:val="007F3D51"/>
    <w:rsid w:val="007F4B9D"/>
    <w:rsid w:val="007F529A"/>
    <w:rsid w:val="007F55A4"/>
    <w:rsid w:val="007F6D5B"/>
    <w:rsid w:val="008008D4"/>
    <w:rsid w:val="00801323"/>
    <w:rsid w:val="00801979"/>
    <w:rsid w:val="00801C2C"/>
    <w:rsid w:val="00802103"/>
    <w:rsid w:val="00802727"/>
    <w:rsid w:val="00802A56"/>
    <w:rsid w:val="00802CE4"/>
    <w:rsid w:val="0080381D"/>
    <w:rsid w:val="00803917"/>
    <w:rsid w:val="00804221"/>
    <w:rsid w:val="00804FBA"/>
    <w:rsid w:val="00805DC4"/>
    <w:rsid w:val="00806913"/>
    <w:rsid w:val="00807A13"/>
    <w:rsid w:val="00807C85"/>
    <w:rsid w:val="008103AA"/>
    <w:rsid w:val="00810422"/>
    <w:rsid w:val="0081266C"/>
    <w:rsid w:val="00812CF5"/>
    <w:rsid w:val="00814332"/>
    <w:rsid w:val="00815592"/>
    <w:rsid w:val="00815756"/>
    <w:rsid w:val="00816EA4"/>
    <w:rsid w:val="008173D6"/>
    <w:rsid w:val="0082099F"/>
    <w:rsid w:val="008220B1"/>
    <w:rsid w:val="008255C5"/>
    <w:rsid w:val="008268F9"/>
    <w:rsid w:val="00826F0C"/>
    <w:rsid w:val="00827A30"/>
    <w:rsid w:val="00830DC3"/>
    <w:rsid w:val="00833D04"/>
    <w:rsid w:val="00834415"/>
    <w:rsid w:val="008346E3"/>
    <w:rsid w:val="00834DAD"/>
    <w:rsid w:val="008370E0"/>
    <w:rsid w:val="008403D2"/>
    <w:rsid w:val="008411B5"/>
    <w:rsid w:val="00841C66"/>
    <w:rsid w:val="0084237C"/>
    <w:rsid w:val="0084260A"/>
    <w:rsid w:val="00843529"/>
    <w:rsid w:val="008437CD"/>
    <w:rsid w:val="00845064"/>
    <w:rsid w:val="0084577E"/>
    <w:rsid w:val="00847BA2"/>
    <w:rsid w:val="00851265"/>
    <w:rsid w:val="00851EA5"/>
    <w:rsid w:val="00852A83"/>
    <w:rsid w:val="00853F25"/>
    <w:rsid w:val="008555A8"/>
    <w:rsid w:val="00855E3A"/>
    <w:rsid w:val="00856C0C"/>
    <w:rsid w:val="0086172D"/>
    <w:rsid w:val="00861B2A"/>
    <w:rsid w:val="00863942"/>
    <w:rsid w:val="00864B59"/>
    <w:rsid w:val="00864D0E"/>
    <w:rsid w:val="00865F46"/>
    <w:rsid w:val="008705F3"/>
    <w:rsid w:val="00871385"/>
    <w:rsid w:val="00871BA9"/>
    <w:rsid w:val="008723C0"/>
    <w:rsid w:val="0087255B"/>
    <w:rsid w:val="008737A1"/>
    <w:rsid w:val="008758B3"/>
    <w:rsid w:val="00875B3E"/>
    <w:rsid w:val="00876230"/>
    <w:rsid w:val="0087752D"/>
    <w:rsid w:val="008802E3"/>
    <w:rsid w:val="00880DB6"/>
    <w:rsid w:val="00882769"/>
    <w:rsid w:val="0088571E"/>
    <w:rsid w:val="0088578F"/>
    <w:rsid w:val="0088596A"/>
    <w:rsid w:val="00891AAC"/>
    <w:rsid w:val="00891DD6"/>
    <w:rsid w:val="00891E95"/>
    <w:rsid w:val="00893942"/>
    <w:rsid w:val="00894772"/>
    <w:rsid w:val="008950E4"/>
    <w:rsid w:val="00895D25"/>
    <w:rsid w:val="0089625F"/>
    <w:rsid w:val="00896604"/>
    <w:rsid w:val="00897267"/>
    <w:rsid w:val="008A0029"/>
    <w:rsid w:val="008A0436"/>
    <w:rsid w:val="008A16FC"/>
    <w:rsid w:val="008A2C6B"/>
    <w:rsid w:val="008A2D2B"/>
    <w:rsid w:val="008A5EEB"/>
    <w:rsid w:val="008A6CC3"/>
    <w:rsid w:val="008A6E87"/>
    <w:rsid w:val="008A7FC4"/>
    <w:rsid w:val="008B1A11"/>
    <w:rsid w:val="008B2256"/>
    <w:rsid w:val="008B376A"/>
    <w:rsid w:val="008B3B6E"/>
    <w:rsid w:val="008B478A"/>
    <w:rsid w:val="008B52A6"/>
    <w:rsid w:val="008B6D48"/>
    <w:rsid w:val="008B79A3"/>
    <w:rsid w:val="008C0E85"/>
    <w:rsid w:val="008C0E91"/>
    <w:rsid w:val="008C1DAF"/>
    <w:rsid w:val="008C2159"/>
    <w:rsid w:val="008C267C"/>
    <w:rsid w:val="008C2AEB"/>
    <w:rsid w:val="008C310B"/>
    <w:rsid w:val="008C51C7"/>
    <w:rsid w:val="008C672C"/>
    <w:rsid w:val="008C6CF6"/>
    <w:rsid w:val="008C71B8"/>
    <w:rsid w:val="008C7EE3"/>
    <w:rsid w:val="008D1875"/>
    <w:rsid w:val="008D1B00"/>
    <w:rsid w:val="008D1B77"/>
    <w:rsid w:val="008D2F6E"/>
    <w:rsid w:val="008D311B"/>
    <w:rsid w:val="008D5A0A"/>
    <w:rsid w:val="008D602E"/>
    <w:rsid w:val="008D631D"/>
    <w:rsid w:val="008D6D20"/>
    <w:rsid w:val="008D6F16"/>
    <w:rsid w:val="008D7883"/>
    <w:rsid w:val="008D79E8"/>
    <w:rsid w:val="008D7D2A"/>
    <w:rsid w:val="008E043F"/>
    <w:rsid w:val="008E2671"/>
    <w:rsid w:val="008E3FEE"/>
    <w:rsid w:val="008E4AB6"/>
    <w:rsid w:val="008E526A"/>
    <w:rsid w:val="008E6517"/>
    <w:rsid w:val="008E6E05"/>
    <w:rsid w:val="008E7C69"/>
    <w:rsid w:val="008F0049"/>
    <w:rsid w:val="008F1FE8"/>
    <w:rsid w:val="008F261F"/>
    <w:rsid w:val="008F3304"/>
    <w:rsid w:val="008F4609"/>
    <w:rsid w:val="008F51E6"/>
    <w:rsid w:val="008F55AC"/>
    <w:rsid w:val="008F78E1"/>
    <w:rsid w:val="008F7D3B"/>
    <w:rsid w:val="008F7E16"/>
    <w:rsid w:val="00901AFF"/>
    <w:rsid w:val="00903003"/>
    <w:rsid w:val="00903E94"/>
    <w:rsid w:val="009077C7"/>
    <w:rsid w:val="00907B55"/>
    <w:rsid w:val="00910853"/>
    <w:rsid w:val="00910A2D"/>
    <w:rsid w:val="00912F93"/>
    <w:rsid w:val="0091409E"/>
    <w:rsid w:val="009146E4"/>
    <w:rsid w:val="0091513E"/>
    <w:rsid w:val="00916A00"/>
    <w:rsid w:val="0091726F"/>
    <w:rsid w:val="00920C82"/>
    <w:rsid w:val="00921E8F"/>
    <w:rsid w:val="0092359B"/>
    <w:rsid w:val="00924AD1"/>
    <w:rsid w:val="00925776"/>
    <w:rsid w:val="00926477"/>
    <w:rsid w:val="00926815"/>
    <w:rsid w:val="009300C0"/>
    <w:rsid w:val="009306FE"/>
    <w:rsid w:val="00932394"/>
    <w:rsid w:val="00933CFD"/>
    <w:rsid w:val="009345BB"/>
    <w:rsid w:val="00935FF5"/>
    <w:rsid w:val="00936E01"/>
    <w:rsid w:val="0093713C"/>
    <w:rsid w:val="00937A25"/>
    <w:rsid w:val="00940509"/>
    <w:rsid w:val="00940AB6"/>
    <w:rsid w:val="00945A3A"/>
    <w:rsid w:val="00945C89"/>
    <w:rsid w:val="009475DE"/>
    <w:rsid w:val="00947744"/>
    <w:rsid w:val="00947CAE"/>
    <w:rsid w:val="00950D1E"/>
    <w:rsid w:val="00950E66"/>
    <w:rsid w:val="00950F5B"/>
    <w:rsid w:val="00951A6F"/>
    <w:rsid w:val="009521CD"/>
    <w:rsid w:val="00952520"/>
    <w:rsid w:val="009531C4"/>
    <w:rsid w:val="00953DDB"/>
    <w:rsid w:val="0095470D"/>
    <w:rsid w:val="00956D33"/>
    <w:rsid w:val="00960B29"/>
    <w:rsid w:val="00960C3E"/>
    <w:rsid w:val="00960FCD"/>
    <w:rsid w:val="00961007"/>
    <w:rsid w:val="009627FD"/>
    <w:rsid w:val="00962DD4"/>
    <w:rsid w:val="00962E0D"/>
    <w:rsid w:val="00962FDE"/>
    <w:rsid w:val="00963573"/>
    <w:rsid w:val="00963BC8"/>
    <w:rsid w:val="009643D5"/>
    <w:rsid w:val="00965DCF"/>
    <w:rsid w:val="009660AD"/>
    <w:rsid w:val="00967317"/>
    <w:rsid w:val="00967B5F"/>
    <w:rsid w:val="00970042"/>
    <w:rsid w:val="00971CE0"/>
    <w:rsid w:val="00972E6F"/>
    <w:rsid w:val="0097394C"/>
    <w:rsid w:val="00974548"/>
    <w:rsid w:val="00974AC7"/>
    <w:rsid w:val="00975754"/>
    <w:rsid w:val="009760B7"/>
    <w:rsid w:val="009765A6"/>
    <w:rsid w:val="009775A1"/>
    <w:rsid w:val="0097766F"/>
    <w:rsid w:val="0098017F"/>
    <w:rsid w:val="00981269"/>
    <w:rsid w:val="0098404F"/>
    <w:rsid w:val="00985D10"/>
    <w:rsid w:val="00986046"/>
    <w:rsid w:val="009861D8"/>
    <w:rsid w:val="00986731"/>
    <w:rsid w:val="00986B33"/>
    <w:rsid w:val="00986FFA"/>
    <w:rsid w:val="00987165"/>
    <w:rsid w:val="00990314"/>
    <w:rsid w:val="00990317"/>
    <w:rsid w:val="0099099E"/>
    <w:rsid w:val="00990D77"/>
    <w:rsid w:val="00991E3A"/>
    <w:rsid w:val="00991EC0"/>
    <w:rsid w:val="00995560"/>
    <w:rsid w:val="00995ECA"/>
    <w:rsid w:val="00997A44"/>
    <w:rsid w:val="00997FFB"/>
    <w:rsid w:val="009A0162"/>
    <w:rsid w:val="009A01FE"/>
    <w:rsid w:val="009A205E"/>
    <w:rsid w:val="009A30C0"/>
    <w:rsid w:val="009A3A7C"/>
    <w:rsid w:val="009A45BD"/>
    <w:rsid w:val="009A649F"/>
    <w:rsid w:val="009A74B3"/>
    <w:rsid w:val="009B212B"/>
    <w:rsid w:val="009B5D13"/>
    <w:rsid w:val="009B6F77"/>
    <w:rsid w:val="009B7A0E"/>
    <w:rsid w:val="009C180E"/>
    <w:rsid w:val="009C1EFC"/>
    <w:rsid w:val="009C398A"/>
    <w:rsid w:val="009C3C8E"/>
    <w:rsid w:val="009C3FB7"/>
    <w:rsid w:val="009C4CE6"/>
    <w:rsid w:val="009C4FF4"/>
    <w:rsid w:val="009C713E"/>
    <w:rsid w:val="009C7558"/>
    <w:rsid w:val="009C7BB0"/>
    <w:rsid w:val="009C7C5E"/>
    <w:rsid w:val="009C7CE7"/>
    <w:rsid w:val="009C7E81"/>
    <w:rsid w:val="009D006E"/>
    <w:rsid w:val="009D0489"/>
    <w:rsid w:val="009D07F4"/>
    <w:rsid w:val="009D20C3"/>
    <w:rsid w:val="009D424F"/>
    <w:rsid w:val="009D4A9E"/>
    <w:rsid w:val="009D5101"/>
    <w:rsid w:val="009D6D6C"/>
    <w:rsid w:val="009D7DBB"/>
    <w:rsid w:val="009D7FCB"/>
    <w:rsid w:val="009E4077"/>
    <w:rsid w:val="009E47BD"/>
    <w:rsid w:val="009E68D3"/>
    <w:rsid w:val="009E7055"/>
    <w:rsid w:val="009F1526"/>
    <w:rsid w:val="009F1EAB"/>
    <w:rsid w:val="009F2A7F"/>
    <w:rsid w:val="009F2ED9"/>
    <w:rsid w:val="009F38CE"/>
    <w:rsid w:val="009F46DE"/>
    <w:rsid w:val="009F64CC"/>
    <w:rsid w:val="009F704C"/>
    <w:rsid w:val="009F7384"/>
    <w:rsid w:val="009F768F"/>
    <w:rsid w:val="00A00030"/>
    <w:rsid w:val="00A00680"/>
    <w:rsid w:val="00A011D7"/>
    <w:rsid w:val="00A022B6"/>
    <w:rsid w:val="00A03298"/>
    <w:rsid w:val="00A0476E"/>
    <w:rsid w:val="00A104BD"/>
    <w:rsid w:val="00A12241"/>
    <w:rsid w:val="00A12ACC"/>
    <w:rsid w:val="00A12E88"/>
    <w:rsid w:val="00A138B3"/>
    <w:rsid w:val="00A13FCE"/>
    <w:rsid w:val="00A14186"/>
    <w:rsid w:val="00A165CA"/>
    <w:rsid w:val="00A178A6"/>
    <w:rsid w:val="00A17DF6"/>
    <w:rsid w:val="00A17FD0"/>
    <w:rsid w:val="00A201EA"/>
    <w:rsid w:val="00A21A5F"/>
    <w:rsid w:val="00A21E44"/>
    <w:rsid w:val="00A22242"/>
    <w:rsid w:val="00A22A04"/>
    <w:rsid w:val="00A23AA4"/>
    <w:rsid w:val="00A27C32"/>
    <w:rsid w:val="00A31A60"/>
    <w:rsid w:val="00A3315C"/>
    <w:rsid w:val="00A33B71"/>
    <w:rsid w:val="00A34B98"/>
    <w:rsid w:val="00A35610"/>
    <w:rsid w:val="00A35642"/>
    <w:rsid w:val="00A363E6"/>
    <w:rsid w:val="00A377AC"/>
    <w:rsid w:val="00A407E8"/>
    <w:rsid w:val="00A40F45"/>
    <w:rsid w:val="00A41067"/>
    <w:rsid w:val="00A43992"/>
    <w:rsid w:val="00A44A0C"/>
    <w:rsid w:val="00A4543F"/>
    <w:rsid w:val="00A4589D"/>
    <w:rsid w:val="00A46385"/>
    <w:rsid w:val="00A50481"/>
    <w:rsid w:val="00A51702"/>
    <w:rsid w:val="00A51AA6"/>
    <w:rsid w:val="00A52BEE"/>
    <w:rsid w:val="00A53440"/>
    <w:rsid w:val="00A53AFC"/>
    <w:rsid w:val="00A544EF"/>
    <w:rsid w:val="00A54E77"/>
    <w:rsid w:val="00A55C84"/>
    <w:rsid w:val="00A60BF7"/>
    <w:rsid w:val="00A60CFB"/>
    <w:rsid w:val="00A61136"/>
    <w:rsid w:val="00A611BA"/>
    <w:rsid w:val="00A635DD"/>
    <w:rsid w:val="00A63751"/>
    <w:rsid w:val="00A66100"/>
    <w:rsid w:val="00A70257"/>
    <w:rsid w:val="00A7052B"/>
    <w:rsid w:val="00A705DD"/>
    <w:rsid w:val="00A708CC"/>
    <w:rsid w:val="00A70A99"/>
    <w:rsid w:val="00A71B8D"/>
    <w:rsid w:val="00A73C57"/>
    <w:rsid w:val="00A75821"/>
    <w:rsid w:val="00A75C27"/>
    <w:rsid w:val="00A76A92"/>
    <w:rsid w:val="00A76C70"/>
    <w:rsid w:val="00A816EF"/>
    <w:rsid w:val="00A81A89"/>
    <w:rsid w:val="00A82114"/>
    <w:rsid w:val="00A82C85"/>
    <w:rsid w:val="00A82CA6"/>
    <w:rsid w:val="00A83312"/>
    <w:rsid w:val="00A834C4"/>
    <w:rsid w:val="00A8353F"/>
    <w:rsid w:val="00A84D77"/>
    <w:rsid w:val="00A85B87"/>
    <w:rsid w:val="00A86723"/>
    <w:rsid w:val="00A87F60"/>
    <w:rsid w:val="00A912BA"/>
    <w:rsid w:val="00A9142D"/>
    <w:rsid w:val="00A9156B"/>
    <w:rsid w:val="00A920BA"/>
    <w:rsid w:val="00A92F8E"/>
    <w:rsid w:val="00A94026"/>
    <w:rsid w:val="00A97541"/>
    <w:rsid w:val="00AA2B2B"/>
    <w:rsid w:val="00AA2E1A"/>
    <w:rsid w:val="00AA2E69"/>
    <w:rsid w:val="00AA3B53"/>
    <w:rsid w:val="00AA4079"/>
    <w:rsid w:val="00AA467A"/>
    <w:rsid w:val="00AA474D"/>
    <w:rsid w:val="00AA5663"/>
    <w:rsid w:val="00AA58E0"/>
    <w:rsid w:val="00AA5A8B"/>
    <w:rsid w:val="00AA6FF2"/>
    <w:rsid w:val="00AA72F1"/>
    <w:rsid w:val="00AA7B6C"/>
    <w:rsid w:val="00AA7F83"/>
    <w:rsid w:val="00AB1000"/>
    <w:rsid w:val="00AB1C71"/>
    <w:rsid w:val="00AB3795"/>
    <w:rsid w:val="00AB3ACB"/>
    <w:rsid w:val="00AB5693"/>
    <w:rsid w:val="00AB5E5A"/>
    <w:rsid w:val="00AB60EF"/>
    <w:rsid w:val="00AB7BC5"/>
    <w:rsid w:val="00AC03D8"/>
    <w:rsid w:val="00AC0731"/>
    <w:rsid w:val="00AC2E8A"/>
    <w:rsid w:val="00AC3AC7"/>
    <w:rsid w:val="00AC3BEC"/>
    <w:rsid w:val="00AC5E45"/>
    <w:rsid w:val="00AC63D5"/>
    <w:rsid w:val="00AD1680"/>
    <w:rsid w:val="00AD1846"/>
    <w:rsid w:val="00AD2043"/>
    <w:rsid w:val="00AD2A78"/>
    <w:rsid w:val="00AD2C03"/>
    <w:rsid w:val="00AD32C6"/>
    <w:rsid w:val="00AD7322"/>
    <w:rsid w:val="00AE07A5"/>
    <w:rsid w:val="00AE11B8"/>
    <w:rsid w:val="00AE1B46"/>
    <w:rsid w:val="00AE4E70"/>
    <w:rsid w:val="00AE5037"/>
    <w:rsid w:val="00AE68E0"/>
    <w:rsid w:val="00AE6F01"/>
    <w:rsid w:val="00AE73EF"/>
    <w:rsid w:val="00AF105D"/>
    <w:rsid w:val="00AF114E"/>
    <w:rsid w:val="00AF130F"/>
    <w:rsid w:val="00AF3F69"/>
    <w:rsid w:val="00AF42D5"/>
    <w:rsid w:val="00AF4FCB"/>
    <w:rsid w:val="00AF7C1A"/>
    <w:rsid w:val="00AF7DDA"/>
    <w:rsid w:val="00B005B5"/>
    <w:rsid w:val="00B03D16"/>
    <w:rsid w:val="00B03F07"/>
    <w:rsid w:val="00B043A7"/>
    <w:rsid w:val="00B0525A"/>
    <w:rsid w:val="00B0585E"/>
    <w:rsid w:val="00B06967"/>
    <w:rsid w:val="00B10DDE"/>
    <w:rsid w:val="00B11B9D"/>
    <w:rsid w:val="00B13C9D"/>
    <w:rsid w:val="00B14928"/>
    <w:rsid w:val="00B21292"/>
    <w:rsid w:val="00B21699"/>
    <w:rsid w:val="00B2243D"/>
    <w:rsid w:val="00B23E35"/>
    <w:rsid w:val="00B24196"/>
    <w:rsid w:val="00B245C3"/>
    <w:rsid w:val="00B24C63"/>
    <w:rsid w:val="00B253E2"/>
    <w:rsid w:val="00B26068"/>
    <w:rsid w:val="00B26698"/>
    <w:rsid w:val="00B27BAD"/>
    <w:rsid w:val="00B31478"/>
    <w:rsid w:val="00B31691"/>
    <w:rsid w:val="00B3280E"/>
    <w:rsid w:val="00B35C31"/>
    <w:rsid w:val="00B35DA2"/>
    <w:rsid w:val="00B37ED3"/>
    <w:rsid w:val="00B40864"/>
    <w:rsid w:val="00B40AFE"/>
    <w:rsid w:val="00B40B77"/>
    <w:rsid w:val="00B41D95"/>
    <w:rsid w:val="00B41FD8"/>
    <w:rsid w:val="00B45C1C"/>
    <w:rsid w:val="00B468CC"/>
    <w:rsid w:val="00B50A69"/>
    <w:rsid w:val="00B52806"/>
    <w:rsid w:val="00B53AD7"/>
    <w:rsid w:val="00B57285"/>
    <w:rsid w:val="00B6150C"/>
    <w:rsid w:val="00B61ADC"/>
    <w:rsid w:val="00B6292A"/>
    <w:rsid w:val="00B62B8F"/>
    <w:rsid w:val="00B63DC1"/>
    <w:rsid w:val="00B642FC"/>
    <w:rsid w:val="00B645C4"/>
    <w:rsid w:val="00B671C8"/>
    <w:rsid w:val="00B67A94"/>
    <w:rsid w:val="00B73039"/>
    <w:rsid w:val="00B73F58"/>
    <w:rsid w:val="00B74B51"/>
    <w:rsid w:val="00B75870"/>
    <w:rsid w:val="00B77D79"/>
    <w:rsid w:val="00B819B8"/>
    <w:rsid w:val="00B82908"/>
    <w:rsid w:val="00B83571"/>
    <w:rsid w:val="00B85F15"/>
    <w:rsid w:val="00B872B6"/>
    <w:rsid w:val="00B87957"/>
    <w:rsid w:val="00B910F2"/>
    <w:rsid w:val="00B91C56"/>
    <w:rsid w:val="00B92542"/>
    <w:rsid w:val="00B92989"/>
    <w:rsid w:val="00B9325E"/>
    <w:rsid w:val="00B932AF"/>
    <w:rsid w:val="00B935FC"/>
    <w:rsid w:val="00B93843"/>
    <w:rsid w:val="00B944AD"/>
    <w:rsid w:val="00B954AA"/>
    <w:rsid w:val="00B95C91"/>
    <w:rsid w:val="00B97109"/>
    <w:rsid w:val="00B97DDE"/>
    <w:rsid w:val="00BA0234"/>
    <w:rsid w:val="00BA1217"/>
    <w:rsid w:val="00BA1D1F"/>
    <w:rsid w:val="00BA363D"/>
    <w:rsid w:val="00BA39E9"/>
    <w:rsid w:val="00BA4637"/>
    <w:rsid w:val="00BA46D4"/>
    <w:rsid w:val="00BA4EA4"/>
    <w:rsid w:val="00BA69F8"/>
    <w:rsid w:val="00BA6A88"/>
    <w:rsid w:val="00BB1A9B"/>
    <w:rsid w:val="00BB2B84"/>
    <w:rsid w:val="00BB2BE5"/>
    <w:rsid w:val="00BB3859"/>
    <w:rsid w:val="00BB6AAE"/>
    <w:rsid w:val="00BC0CA2"/>
    <w:rsid w:val="00BC237B"/>
    <w:rsid w:val="00BC2467"/>
    <w:rsid w:val="00BC45D8"/>
    <w:rsid w:val="00BC4A10"/>
    <w:rsid w:val="00BC4AE9"/>
    <w:rsid w:val="00BC58D2"/>
    <w:rsid w:val="00BC5F5C"/>
    <w:rsid w:val="00BC628A"/>
    <w:rsid w:val="00BC63C3"/>
    <w:rsid w:val="00BC65C3"/>
    <w:rsid w:val="00BC6C4F"/>
    <w:rsid w:val="00BD0E91"/>
    <w:rsid w:val="00BD11E3"/>
    <w:rsid w:val="00BD176A"/>
    <w:rsid w:val="00BD1C50"/>
    <w:rsid w:val="00BD3DD7"/>
    <w:rsid w:val="00BD4609"/>
    <w:rsid w:val="00BD4DDD"/>
    <w:rsid w:val="00BD565A"/>
    <w:rsid w:val="00BD5C8C"/>
    <w:rsid w:val="00BD66C7"/>
    <w:rsid w:val="00BD777D"/>
    <w:rsid w:val="00BD77DE"/>
    <w:rsid w:val="00BE09BF"/>
    <w:rsid w:val="00BE1531"/>
    <w:rsid w:val="00BE1BED"/>
    <w:rsid w:val="00BE1C5C"/>
    <w:rsid w:val="00BE24D7"/>
    <w:rsid w:val="00BE2B53"/>
    <w:rsid w:val="00BE32AE"/>
    <w:rsid w:val="00BE6D4C"/>
    <w:rsid w:val="00BF13F3"/>
    <w:rsid w:val="00BF21DD"/>
    <w:rsid w:val="00BF2964"/>
    <w:rsid w:val="00BF393A"/>
    <w:rsid w:val="00BF4198"/>
    <w:rsid w:val="00BF50C2"/>
    <w:rsid w:val="00BF796E"/>
    <w:rsid w:val="00BF7FF8"/>
    <w:rsid w:val="00C002AF"/>
    <w:rsid w:val="00C006C3"/>
    <w:rsid w:val="00C0285D"/>
    <w:rsid w:val="00C04709"/>
    <w:rsid w:val="00C04999"/>
    <w:rsid w:val="00C04AFB"/>
    <w:rsid w:val="00C056B1"/>
    <w:rsid w:val="00C0654A"/>
    <w:rsid w:val="00C10105"/>
    <w:rsid w:val="00C105E7"/>
    <w:rsid w:val="00C10794"/>
    <w:rsid w:val="00C11AC1"/>
    <w:rsid w:val="00C12272"/>
    <w:rsid w:val="00C131CF"/>
    <w:rsid w:val="00C136A7"/>
    <w:rsid w:val="00C15189"/>
    <w:rsid w:val="00C15590"/>
    <w:rsid w:val="00C1583F"/>
    <w:rsid w:val="00C16AE4"/>
    <w:rsid w:val="00C17239"/>
    <w:rsid w:val="00C20891"/>
    <w:rsid w:val="00C20992"/>
    <w:rsid w:val="00C22A0A"/>
    <w:rsid w:val="00C23020"/>
    <w:rsid w:val="00C237D0"/>
    <w:rsid w:val="00C23E67"/>
    <w:rsid w:val="00C242B1"/>
    <w:rsid w:val="00C24901"/>
    <w:rsid w:val="00C260C0"/>
    <w:rsid w:val="00C261FC"/>
    <w:rsid w:val="00C271AC"/>
    <w:rsid w:val="00C30CC0"/>
    <w:rsid w:val="00C32C86"/>
    <w:rsid w:val="00C33316"/>
    <w:rsid w:val="00C33DB1"/>
    <w:rsid w:val="00C34CCA"/>
    <w:rsid w:val="00C34F58"/>
    <w:rsid w:val="00C363DD"/>
    <w:rsid w:val="00C37C64"/>
    <w:rsid w:val="00C40843"/>
    <w:rsid w:val="00C41B1A"/>
    <w:rsid w:val="00C422FA"/>
    <w:rsid w:val="00C44538"/>
    <w:rsid w:val="00C4469D"/>
    <w:rsid w:val="00C44753"/>
    <w:rsid w:val="00C44FC3"/>
    <w:rsid w:val="00C45011"/>
    <w:rsid w:val="00C454F5"/>
    <w:rsid w:val="00C47EB1"/>
    <w:rsid w:val="00C50BF2"/>
    <w:rsid w:val="00C512FB"/>
    <w:rsid w:val="00C5152E"/>
    <w:rsid w:val="00C51A9B"/>
    <w:rsid w:val="00C5323D"/>
    <w:rsid w:val="00C53C1F"/>
    <w:rsid w:val="00C53E90"/>
    <w:rsid w:val="00C544C1"/>
    <w:rsid w:val="00C54E30"/>
    <w:rsid w:val="00C54F6E"/>
    <w:rsid w:val="00C562D5"/>
    <w:rsid w:val="00C57CF5"/>
    <w:rsid w:val="00C60610"/>
    <w:rsid w:val="00C60A67"/>
    <w:rsid w:val="00C617CB"/>
    <w:rsid w:val="00C63551"/>
    <w:rsid w:val="00C63F95"/>
    <w:rsid w:val="00C64CDF"/>
    <w:rsid w:val="00C65783"/>
    <w:rsid w:val="00C669DD"/>
    <w:rsid w:val="00C67CAC"/>
    <w:rsid w:val="00C73370"/>
    <w:rsid w:val="00C76587"/>
    <w:rsid w:val="00C77812"/>
    <w:rsid w:val="00C80E0C"/>
    <w:rsid w:val="00C80E82"/>
    <w:rsid w:val="00C819B0"/>
    <w:rsid w:val="00C81B49"/>
    <w:rsid w:val="00C83331"/>
    <w:rsid w:val="00C83B4C"/>
    <w:rsid w:val="00C83D7E"/>
    <w:rsid w:val="00C8658B"/>
    <w:rsid w:val="00C866FC"/>
    <w:rsid w:val="00C9133E"/>
    <w:rsid w:val="00C917FD"/>
    <w:rsid w:val="00C92289"/>
    <w:rsid w:val="00C92BAC"/>
    <w:rsid w:val="00C9360B"/>
    <w:rsid w:val="00C94078"/>
    <w:rsid w:val="00C968B9"/>
    <w:rsid w:val="00C969DE"/>
    <w:rsid w:val="00CA08A5"/>
    <w:rsid w:val="00CA3880"/>
    <w:rsid w:val="00CA39F5"/>
    <w:rsid w:val="00CA3CD9"/>
    <w:rsid w:val="00CA79F4"/>
    <w:rsid w:val="00CA7F96"/>
    <w:rsid w:val="00CB05C6"/>
    <w:rsid w:val="00CB0EA2"/>
    <w:rsid w:val="00CB180B"/>
    <w:rsid w:val="00CB24B9"/>
    <w:rsid w:val="00CB2E9D"/>
    <w:rsid w:val="00CB35C0"/>
    <w:rsid w:val="00CB3A2C"/>
    <w:rsid w:val="00CB487A"/>
    <w:rsid w:val="00CB564E"/>
    <w:rsid w:val="00CB5FAC"/>
    <w:rsid w:val="00CB639D"/>
    <w:rsid w:val="00CB713D"/>
    <w:rsid w:val="00CB75A9"/>
    <w:rsid w:val="00CC1B4D"/>
    <w:rsid w:val="00CC2595"/>
    <w:rsid w:val="00CC2A23"/>
    <w:rsid w:val="00CC374D"/>
    <w:rsid w:val="00CC3B74"/>
    <w:rsid w:val="00CC51C4"/>
    <w:rsid w:val="00CC5AD2"/>
    <w:rsid w:val="00CC7FF3"/>
    <w:rsid w:val="00CD04B3"/>
    <w:rsid w:val="00CD1190"/>
    <w:rsid w:val="00CD15A2"/>
    <w:rsid w:val="00CD1FD7"/>
    <w:rsid w:val="00CD2584"/>
    <w:rsid w:val="00CD2B70"/>
    <w:rsid w:val="00CD3624"/>
    <w:rsid w:val="00CD3B02"/>
    <w:rsid w:val="00CD51D6"/>
    <w:rsid w:val="00CD5E53"/>
    <w:rsid w:val="00CD6881"/>
    <w:rsid w:val="00CD6A6C"/>
    <w:rsid w:val="00CD6C87"/>
    <w:rsid w:val="00CD7443"/>
    <w:rsid w:val="00CE0245"/>
    <w:rsid w:val="00CE13B9"/>
    <w:rsid w:val="00CE1802"/>
    <w:rsid w:val="00CE2975"/>
    <w:rsid w:val="00CE545A"/>
    <w:rsid w:val="00CE5B69"/>
    <w:rsid w:val="00CE61F9"/>
    <w:rsid w:val="00CE7346"/>
    <w:rsid w:val="00CE7897"/>
    <w:rsid w:val="00CF09BE"/>
    <w:rsid w:val="00CF4987"/>
    <w:rsid w:val="00CF4F96"/>
    <w:rsid w:val="00CF51FE"/>
    <w:rsid w:val="00CF5A7E"/>
    <w:rsid w:val="00CF660C"/>
    <w:rsid w:val="00CF67A9"/>
    <w:rsid w:val="00CF7F19"/>
    <w:rsid w:val="00D00884"/>
    <w:rsid w:val="00D008CA"/>
    <w:rsid w:val="00D01377"/>
    <w:rsid w:val="00D013D0"/>
    <w:rsid w:val="00D01B31"/>
    <w:rsid w:val="00D02302"/>
    <w:rsid w:val="00D02563"/>
    <w:rsid w:val="00D0300E"/>
    <w:rsid w:val="00D032E7"/>
    <w:rsid w:val="00D03D8B"/>
    <w:rsid w:val="00D04378"/>
    <w:rsid w:val="00D047F8"/>
    <w:rsid w:val="00D07F38"/>
    <w:rsid w:val="00D102A0"/>
    <w:rsid w:val="00D10DAA"/>
    <w:rsid w:val="00D110F4"/>
    <w:rsid w:val="00D1117F"/>
    <w:rsid w:val="00D11710"/>
    <w:rsid w:val="00D13A8C"/>
    <w:rsid w:val="00D14ABE"/>
    <w:rsid w:val="00D157F9"/>
    <w:rsid w:val="00D15E2F"/>
    <w:rsid w:val="00D168C2"/>
    <w:rsid w:val="00D175E5"/>
    <w:rsid w:val="00D20D8F"/>
    <w:rsid w:val="00D23F17"/>
    <w:rsid w:val="00D24180"/>
    <w:rsid w:val="00D24AAE"/>
    <w:rsid w:val="00D26DF4"/>
    <w:rsid w:val="00D27038"/>
    <w:rsid w:val="00D27B11"/>
    <w:rsid w:val="00D30705"/>
    <w:rsid w:val="00D307DD"/>
    <w:rsid w:val="00D31126"/>
    <w:rsid w:val="00D31EF0"/>
    <w:rsid w:val="00D327D3"/>
    <w:rsid w:val="00D3281D"/>
    <w:rsid w:val="00D33EF8"/>
    <w:rsid w:val="00D34621"/>
    <w:rsid w:val="00D34B49"/>
    <w:rsid w:val="00D36C65"/>
    <w:rsid w:val="00D40274"/>
    <w:rsid w:val="00D40888"/>
    <w:rsid w:val="00D40B38"/>
    <w:rsid w:val="00D41677"/>
    <w:rsid w:val="00D43365"/>
    <w:rsid w:val="00D43705"/>
    <w:rsid w:val="00D43A70"/>
    <w:rsid w:val="00D43E0A"/>
    <w:rsid w:val="00D44B0E"/>
    <w:rsid w:val="00D4534C"/>
    <w:rsid w:val="00D469A2"/>
    <w:rsid w:val="00D46A94"/>
    <w:rsid w:val="00D47DBB"/>
    <w:rsid w:val="00D507AD"/>
    <w:rsid w:val="00D514D2"/>
    <w:rsid w:val="00D53994"/>
    <w:rsid w:val="00D53C82"/>
    <w:rsid w:val="00D54B82"/>
    <w:rsid w:val="00D551B4"/>
    <w:rsid w:val="00D55FA6"/>
    <w:rsid w:val="00D56B5B"/>
    <w:rsid w:val="00D6006B"/>
    <w:rsid w:val="00D60D46"/>
    <w:rsid w:val="00D60F1C"/>
    <w:rsid w:val="00D60FB9"/>
    <w:rsid w:val="00D620D3"/>
    <w:rsid w:val="00D623A0"/>
    <w:rsid w:val="00D62D6D"/>
    <w:rsid w:val="00D62FE7"/>
    <w:rsid w:val="00D641DA"/>
    <w:rsid w:val="00D646A0"/>
    <w:rsid w:val="00D648CE"/>
    <w:rsid w:val="00D6490B"/>
    <w:rsid w:val="00D65959"/>
    <w:rsid w:val="00D67675"/>
    <w:rsid w:val="00D70729"/>
    <w:rsid w:val="00D75888"/>
    <w:rsid w:val="00D81685"/>
    <w:rsid w:val="00D81DA3"/>
    <w:rsid w:val="00D827B6"/>
    <w:rsid w:val="00D82B45"/>
    <w:rsid w:val="00D8369F"/>
    <w:rsid w:val="00D84536"/>
    <w:rsid w:val="00D8466D"/>
    <w:rsid w:val="00D84ACA"/>
    <w:rsid w:val="00D85495"/>
    <w:rsid w:val="00D855DB"/>
    <w:rsid w:val="00D85766"/>
    <w:rsid w:val="00D8636F"/>
    <w:rsid w:val="00D871D2"/>
    <w:rsid w:val="00D87A5E"/>
    <w:rsid w:val="00D90458"/>
    <w:rsid w:val="00D90E45"/>
    <w:rsid w:val="00D92C43"/>
    <w:rsid w:val="00D932E4"/>
    <w:rsid w:val="00D95074"/>
    <w:rsid w:val="00D9513F"/>
    <w:rsid w:val="00D959DA"/>
    <w:rsid w:val="00D95F34"/>
    <w:rsid w:val="00D9627B"/>
    <w:rsid w:val="00D964E8"/>
    <w:rsid w:val="00D96C68"/>
    <w:rsid w:val="00DA02BE"/>
    <w:rsid w:val="00DA2451"/>
    <w:rsid w:val="00DA2512"/>
    <w:rsid w:val="00DA2BEC"/>
    <w:rsid w:val="00DA3402"/>
    <w:rsid w:val="00DA473B"/>
    <w:rsid w:val="00DA47C8"/>
    <w:rsid w:val="00DA5225"/>
    <w:rsid w:val="00DA5B40"/>
    <w:rsid w:val="00DA711B"/>
    <w:rsid w:val="00DA7501"/>
    <w:rsid w:val="00DB0021"/>
    <w:rsid w:val="00DB190E"/>
    <w:rsid w:val="00DB1926"/>
    <w:rsid w:val="00DB1D53"/>
    <w:rsid w:val="00DB2841"/>
    <w:rsid w:val="00DB3540"/>
    <w:rsid w:val="00DB3A66"/>
    <w:rsid w:val="00DB427D"/>
    <w:rsid w:val="00DB45F2"/>
    <w:rsid w:val="00DB6103"/>
    <w:rsid w:val="00DC078D"/>
    <w:rsid w:val="00DC0DBA"/>
    <w:rsid w:val="00DC16F4"/>
    <w:rsid w:val="00DC24CB"/>
    <w:rsid w:val="00DC3B5D"/>
    <w:rsid w:val="00DC5349"/>
    <w:rsid w:val="00DC65C7"/>
    <w:rsid w:val="00DC6B54"/>
    <w:rsid w:val="00DC7899"/>
    <w:rsid w:val="00DC7BCE"/>
    <w:rsid w:val="00DD0F83"/>
    <w:rsid w:val="00DD21FB"/>
    <w:rsid w:val="00DD2592"/>
    <w:rsid w:val="00DD2FB2"/>
    <w:rsid w:val="00DD3BC0"/>
    <w:rsid w:val="00DD5647"/>
    <w:rsid w:val="00DD57D3"/>
    <w:rsid w:val="00DD5B5A"/>
    <w:rsid w:val="00DD621E"/>
    <w:rsid w:val="00DD6D6F"/>
    <w:rsid w:val="00DD7136"/>
    <w:rsid w:val="00DD7DC6"/>
    <w:rsid w:val="00DE05B5"/>
    <w:rsid w:val="00DE1BA5"/>
    <w:rsid w:val="00DE2DA8"/>
    <w:rsid w:val="00DE3219"/>
    <w:rsid w:val="00DE5712"/>
    <w:rsid w:val="00DE7A24"/>
    <w:rsid w:val="00DF0B50"/>
    <w:rsid w:val="00DF0DCF"/>
    <w:rsid w:val="00DF1549"/>
    <w:rsid w:val="00DF1755"/>
    <w:rsid w:val="00DF3F33"/>
    <w:rsid w:val="00DF441E"/>
    <w:rsid w:val="00DF448E"/>
    <w:rsid w:val="00DF4873"/>
    <w:rsid w:val="00DF52EE"/>
    <w:rsid w:val="00DF6277"/>
    <w:rsid w:val="00E00E23"/>
    <w:rsid w:val="00E0332D"/>
    <w:rsid w:val="00E03B97"/>
    <w:rsid w:val="00E03E0B"/>
    <w:rsid w:val="00E046F0"/>
    <w:rsid w:val="00E0490E"/>
    <w:rsid w:val="00E04E4C"/>
    <w:rsid w:val="00E051DE"/>
    <w:rsid w:val="00E05FAA"/>
    <w:rsid w:val="00E06F8D"/>
    <w:rsid w:val="00E10EE3"/>
    <w:rsid w:val="00E116A5"/>
    <w:rsid w:val="00E123E5"/>
    <w:rsid w:val="00E1295A"/>
    <w:rsid w:val="00E12BAD"/>
    <w:rsid w:val="00E12E84"/>
    <w:rsid w:val="00E1337B"/>
    <w:rsid w:val="00E13650"/>
    <w:rsid w:val="00E13EA4"/>
    <w:rsid w:val="00E14123"/>
    <w:rsid w:val="00E1444B"/>
    <w:rsid w:val="00E148E4"/>
    <w:rsid w:val="00E152EA"/>
    <w:rsid w:val="00E16242"/>
    <w:rsid w:val="00E17658"/>
    <w:rsid w:val="00E177D2"/>
    <w:rsid w:val="00E17D3F"/>
    <w:rsid w:val="00E2077D"/>
    <w:rsid w:val="00E21324"/>
    <w:rsid w:val="00E225BF"/>
    <w:rsid w:val="00E237EB"/>
    <w:rsid w:val="00E26948"/>
    <w:rsid w:val="00E3056D"/>
    <w:rsid w:val="00E32624"/>
    <w:rsid w:val="00E330B6"/>
    <w:rsid w:val="00E3332C"/>
    <w:rsid w:val="00E33A79"/>
    <w:rsid w:val="00E344E6"/>
    <w:rsid w:val="00E351D0"/>
    <w:rsid w:val="00E366F0"/>
    <w:rsid w:val="00E40B4A"/>
    <w:rsid w:val="00E41D89"/>
    <w:rsid w:val="00E421BC"/>
    <w:rsid w:val="00E4251D"/>
    <w:rsid w:val="00E42DF0"/>
    <w:rsid w:val="00E43AD5"/>
    <w:rsid w:val="00E44EA4"/>
    <w:rsid w:val="00E46372"/>
    <w:rsid w:val="00E46AAB"/>
    <w:rsid w:val="00E475EA"/>
    <w:rsid w:val="00E47FC3"/>
    <w:rsid w:val="00E5086D"/>
    <w:rsid w:val="00E50957"/>
    <w:rsid w:val="00E50EA1"/>
    <w:rsid w:val="00E51635"/>
    <w:rsid w:val="00E51860"/>
    <w:rsid w:val="00E5197A"/>
    <w:rsid w:val="00E51BC3"/>
    <w:rsid w:val="00E52150"/>
    <w:rsid w:val="00E537D0"/>
    <w:rsid w:val="00E54F7A"/>
    <w:rsid w:val="00E5545C"/>
    <w:rsid w:val="00E56D86"/>
    <w:rsid w:val="00E627C8"/>
    <w:rsid w:val="00E62956"/>
    <w:rsid w:val="00E62C2B"/>
    <w:rsid w:val="00E632FB"/>
    <w:rsid w:val="00E63C1C"/>
    <w:rsid w:val="00E67266"/>
    <w:rsid w:val="00E70020"/>
    <w:rsid w:val="00E701EC"/>
    <w:rsid w:val="00E70993"/>
    <w:rsid w:val="00E71E0A"/>
    <w:rsid w:val="00E72649"/>
    <w:rsid w:val="00E72744"/>
    <w:rsid w:val="00E72C82"/>
    <w:rsid w:val="00E730A7"/>
    <w:rsid w:val="00E73AC0"/>
    <w:rsid w:val="00E73CFF"/>
    <w:rsid w:val="00E75767"/>
    <w:rsid w:val="00E759F2"/>
    <w:rsid w:val="00E76FE8"/>
    <w:rsid w:val="00E7732A"/>
    <w:rsid w:val="00E80142"/>
    <w:rsid w:val="00E80198"/>
    <w:rsid w:val="00E80215"/>
    <w:rsid w:val="00E80A26"/>
    <w:rsid w:val="00E812C1"/>
    <w:rsid w:val="00E816B1"/>
    <w:rsid w:val="00E828EB"/>
    <w:rsid w:val="00E83B71"/>
    <w:rsid w:val="00E83FE9"/>
    <w:rsid w:val="00E84FC4"/>
    <w:rsid w:val="00E87019"/>
    <w:rsid w:val="00E87CBE"/>
    <w:rsid w:val="00E900A9"/>
    <w:rsid w:val="00E91B06"/>
    <w:rsid w:val="00E92616"/>
    <w:rsid w:val="00E92F29"/>
    <w:rsid w:val="00E937AB"/>
    <w:rsid w:val="00E94841"/>
    <w:rsid w:val="00E9673E"/>
    <w:rsid w:val="00E972D9"/>
    <w:rsid w:val="00E97560"/>
    <w:rsid w:val="00EA08CB"/>
    <w:rsid w:val="00EA2CE7"/>
    <w:rsid w:val="00EA3B0C"/>
    <w:rsid w:val="00EA5C58"/>
    <w:rsid w:val="00EB06F2"/>
    <w:rsid w:val="00EB1122"/>
    <w:rsid w:val="00EB1407"/>
    <w:rsid w:val="00EB143F"/>
    <w:rsid w:val="00EB1952"/>
    <w:rsid w:val="00EB1E9C"/>
    <w:rsid w:val="00EB24B0"/>
    <w:rsid w:val="00EB3D43"/>
    <w:rsid w:val="00EB65B3"/>
    <w:rsid w:val="00EB6CC1"/>
    <w:rsid w:val="00EB7403"/>
    <w:rsid w:val="00EB7B7B"/>
    <w:rsid w:val="00EC03AC"/>
    <w:rsid w:val="00EC14CD"/>
    <w:rsid w:val="00EC20DE"/>
    <w:rsid w:val="00EC2E1D"/>
    <w:rsid w:val="00EC4D15"/>
    <w:rsid w:val="00EC5001"/>
    <w:rsid w:val="00EC5014"/>
    <w:rsid w:val="00EC5A12"/>
    <w:rsid w:val="00EC73F3"/>
    <w:rsid w:val="00EC7D70"/>
    <w:rsid w:val="00EC7E66"/>
    <w:rsid w:val="00ED17A6"/>
    <w:rsid w:val="00ED1CB4"/>
    <w:rsid w:val="00ED2949"/>
    <w:rsid w:val="00ED2BA4"/>
    <w:rsid w:val="00ED3195"/>
    <w:rsid w:val="00ED3313"/>
    <w:rsid w:val="00ED34FF"/>
    <w:rsid w:val="00ED48FB"/>
    <w:rsid w:val="00ED50FC"/>
    <w:rsid w:val="00ED5E44"/>
    <w:rsid w:val="00ED6BBE"/>
    <w:rsid w:val="00ED72D5"/>
    <w:rsid w:val="00ED79EF"/>
    <w:rsid w:val="00EE0841"/>
    <w:rsid w:val="00EE17DB"/>
    <w:rsid w:val="00EE1D15"/>
    <w:rsid w:val="00EE1D93"/>
    <w:rsid w:val="00EE2841"/>
    <w:rsid w:val="00EE2BCA"/>
    <w:rsid w:val="00EE4C22"/>
    <w:rsid w:val="00EE566C"/>
    <w:rsid w:val="00EE7761"/>
    <w:rsid w:val="00EF03C6"/>
    <w:rsid w:val="00EF3272"/>
    <w:rsid w:val="00EF3906"/>
    <w:rsid w:val="00EF399C"/>
    <w:rsid w:val="00EF39AF"/>
    <w:rsid w:val="00EF4987"/>
    <w:rsid w:val="00EF5035"/>
    <w:rsid w:val="00EF54F1"/>
    <w:rsid w:val="00EF6B81"/>
    <w:rsid w:val="00EF6D50"/>
    <w:rsid w:val="00EF71C1"/>
    <w:rsid w:val="00F021AB"/>
    <w:rsid w:val="00F021E6"/>
    <w:rsid w:val="00F02526"/>
    <w:rsid w:val="00F033C6"/>
    <w:rsid w:val="00F038F0"/>
    <w:rsid w:val="00F03DDE"/>
    <w:rsid w:val="00F04364"/>
    <w:rsid w:val="00F05223"/>
    <w:rsid w:val="00F060CE"/>
    <w:rsid w:val="00F06183"/>
    <w:rsid w:val="00F06B66"/>
    <w:rsid w:val="00F0770F"/>
    <w:rsid w:val="00F079B5"/>
    <w:rsid w:val="00F10016"/>
    <w:rsid w:val="00F1069E"/>
    <w:rsid w:val="00F106A1"/>
    <w:rsid w:val="00F11F59"/>
    <w:rsid w:val="00F12D26"/>
    <w:rsid w:val="00F13D89"/>
    <w:rsid w:val="00F13DD7"/>
    <w:rsid w:val="00F1493A"/>
    <w:rsid w:val="00F16F6A"/>
    <w:rsid w:val="00F1754C"/>
    <w:rsid w:val="00F20892"/>
    <w:rsid w:val="00F20F39"/>
    <w:rsid w:val="00F22525"/>
    <w:rsid w:val="00F227BE"/>
    <w:rsid w:val="00F22814"/>
    <w:rsid w:val="00F22BB6"/>
    <w:rsid w:val="00F2415D"/>
    <w:rsid w:val="00F26842"/>
    <w:rsid w:val="00F2764B"/>
    <w:rsid w:val="00F276E2"/>
    <w:rsid w:val="00F27BA0"/>
    <w:rsid w:val="00F27F87"/>
    <w:rsid w:val="00F3197A"/>
    <w:rsid w:val="00F342DA"/>
    <w:rsid w:val="00F35884"/>
    <w:rsid w:val="00F36D03"/>
    <w:rsid w:val="00F373D5"/>
    <w:rsid w:val="00F40D1D"/>
    <w:rsid w:val="00F41018"/>
    <w:rsid w:val="00F418A8"/>
    <w:rsid w:val="00F4192D"/>
    <w:rsid w:val="00F41994"/>
    <w:rsid w:val="00F42EFD"/>
    <w:rsid w:val="00F436F6"/>
    <w:rsid w:val="00F439E9"/>
    <w:rsid w:val="00F43AE0"/>
    <w:rsid w:val="00F43CC2"/>
    <w:rsid w:val="00F43E7D"/>
    <w:rsid w:val="00F4423F"/>
    <w:rsid w:val="00F4578A"/>
    <w:rsid w:val="00F45795"/>
    <w:rsid w:val="00F458DC"/>
    <w:rsid w:val="00F46374"/>
    <w:rsid w:val="00F46E2A"/>
    <w:rsid w:val="00F46F36"/>
    <w:rsid w:val="00F473B4"/>
    <w:rsid w:val="00F47549"/>
    <w:rsid w:val="00F475A3"/>
    <w:rsid w:val="00F5156B"/>
    <w:rsid w:val="00F51E01"/>
    <w:rsid w:val="00F52428"/>
    <w:rsid w:val="00F52920"/>
    <w:rsid w:val="00F5378D"/>
    <w:rsid w:val="00F5458E"/>
    <w:rsid w:val="00F55E46"/>
    <w:rsid w:val="00F56309"/>
    <w:rsid w:val="00F56D71"/>
    <w:rsid w:val="00F5743F"/>
    <w:rsid w:val="00F61901"/>
    <w:rsid w:val="00F61B3D"/>
    <w:rsid w:val="00F61B70"/>
    <w:rsid w:val="00F628C9"/>
    <w:rsid w:val="00F631A2"/>
    <w:rsid w:val="00F645CB"/>
    <w:rsid w:val="00F6476B"/>
    <w:rsid w:val="00F64A36"/>
    <w:rsid w:val="00F654DB"/>
    <w:rsid w:val="00F66766"/>
    <w:rsid w:val="00F66CFD"/>
    <w:rsid w:val="00F675A1"/>
    <w:rsid w:val="00F709EE"/>
    <w:rsid w:val="00F72162"/>
    <w:rsid w:val="00F72551"/>
    <w:rsid w:val="00F72855"/>
    <w:rsid w:val="00F72935"/>
    <w:rsid w:val="00F72B04"/>
    <w:rsid w:val="00F72CA9"/>
    <w:rsid w:val="00F7390A"/>
    <w:rsid w:val="00F7553F"/>
    <w:rsid w:val="00F75B30"/>
    <w:rsid w:val="00F76402"/>
    <w:rsid w:val="00F77457"/>
    <w:rsid w:val="00F80753"/>
    <w:rsid w:val="00F80938"/>
    <w:rsid w:val="00F809CD"/>
    <w:rsid w:val="00F906E2"/>
    <w:rsid w:val="00F92810"/>
    <w:rsid w:val="00F92F64"/>
    <w:rsid w:val="00F95C2D"/>
    <w:rsid w:val="00F95E62"/>
    <w:rsid w:val="00F95E88"/>
    <w:rsid w:val="00F964C6"/>
    <w:rsid w:val="00F97DC0"/>
    <w:rsid w:val="00FA0572"/>
    <w:rsid w:val="00FA1662"/>
    <w:rsid w:val="00FA2DE5"/>
    <w:rsid w:val="00FA3687"/>
    <w:rsid w:val="00FA37CA"/>
    <w:rsid w:val="00FA3C81"/>
    <w:rsid w:val="00FA3D74"/>
    <w:rsid w:val="00FA407D"/>
    <w:rsid w:val="00FA4AE5"/>
    <w:rsid w:val="00FA4EBF"/>
    <w:rsid w:val="00FA53D7"/>
    <w:rsid w:val="00FA5BDF"/>
    <w:rsid w:val="00FA71E4"/>
    <w:rsid w:val="00FA7C5D"/>
    <w:rsid w:val="00FB18DB"/>
    <w:rsid w:val="00FB2F43"/>
    <w:rsid w:val="00FB31DE"/>
    <w:rsid w:val="00FB46A9"/>
    <w:rsid w:val="00FB47C3"/>
    <w:rsid w:val="00FB503C"/>
    <w:rsid w:val="00FB526C"/>
    <w:rsid w:val="00FB5466"/>
    <w:rsid w:val="00FB6093"/>
    <w:rsid w:val="00FC00E0"/>
    <w:rsid w:val="00FC1169"/>
    <w:rsid w:val="00FC176D"/>
    <w:rsid w:val="00FC1AA1"/>
    <w:rsid w:val="00FC28ED"/>
    <w:rsid w:val="00FC46FC"/>
    <w:rsid w:val="00FC5133"/>
    <w:rsid w:val="00FC5A74"/>
    <w:rsid w:val="00FC7200"/>
    <w:rsid w:val="00FC739F"/>
    <w:rsid w:val="00FC7E2F"/>
    <w:rsid w:val="00FD1B90"/>
    <w:rsid w:val="00FD30A3"/>
    <w:rsid w:val="00FD407D"/>
    <w:rsid w:val="00FD42A0"/>
    <w:rsid w:val="00FE03BB"/>
    <w:rsid w:val="00FE0603"/>
    <w:rsid w:val="00FE2B7C"/>
    <w:rsid w:val="00FE2E7F"/>
    <w:rsid w:val="00FE3110"/>
    <w:rsid w:val="00FE500C"/>
    <w:rsid w:val="00FE585C"/>
    <w:rsid w:val="00FE6588"/>
    <w:rsid w:val="00FE671D"/>
    <w:rsid w:val="00FE7E0B"/>
    <w:rsid w:val="00FE7E13"/>
    <w:rsid w:val="00FF049D"/>
    <w:rsid w:val="00FF1947"/>
    <w:rsid w:val="00FF2EA9"/>
    <w:rsid w:val="00FF2EFC"/>
    <w:rsid w:val="00FF3627"/>
    <w:rsid w:val="00FF547D"/>
    <w:rsid w:val="00FF591B"/>
    <w:rsid w:val="00FF6720"/>
    <w:rsid w:val="00FF76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9F4D5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1056AD"/>
    <w:rPr>
      <w:rFonts w:ascii="Arial" w:hAnsi="Arial"/>
    </w:rPr>
  </w:style>
  <w:style w:type="paragraph" w:styleId="1">
    <w:name w:val="heading 1"/>
    <w:basedOn w:val="a8"/>
    <w:next w:val="a8"/>
    <w:link w:val="10"/>
    <w:qFormat/>
    <w:rsid w:val="001056AD"/>
    <w:pPr>
      <w:keepNext/>
      <w:keepLines/>
      <w:pageBreakBefore/>
      <w:numPr>
        <w:numId w:val="1"/>
      </w:numPr>
      <w:spacing w:before="360" w:after="180"/>
      <w:outlineLvl w:val="0"/>
    </w:pPr>
    <w:rPr>
      <w:b/>
      <w:sz w:val="36"/>
      <w:szCs w:val="36"/>
    </w:rPr>
  </w:style>
  <w:style w:type="paragraph" w:styleId="21">
    <w:name w:val="heading 2"/>
    <w:aliases w:val="Heading 2 Char,Heading 2 Char2 Char,Heading 2 Char Char Char,Heading 2 Char1 Char1 Char Char,Heading 2 Char Char Char Char Char,Heading 2 Char1 Char1 Char Char Char Char,Heading 2 Char Char Char Char Char Char Char,Heading 2 Char1 Char3 Char"/>
    <w:basedOn w:val="a8"/>
    <w:next w:val="a8"/>
    <w:link w:val="22"/>
    <w:qFormat/>
    <w:rsid w:val="001056AD"/>
    <w:pPr>
      <w:keepNext/>
      <w:keepLines/>
      <w:numPr>
        <w:ilvl w:val="1"/>
        <w:numId w:val="1"/>
      </w:numPr>
      <w:spacing w:before="360" w:after="120"/>
      <w:outlineLvl w:val="1"/>
    </w:pPr>
    <w:rPr>
      <w:b/>
      <w:sz w:val="28"/>
    </w:rPr>
  </w:style>
  <w:style w:type="paragraph" w:styleId="31">
    <w:name w:val="heading 3"/>
    <w:aliases w:val="Heading 3 Char1,Heading 3 Char Char,Heading 3 Char2 Char Char,Heading 3 Char1 Char Char Char,Heading 3 Char Char Char Char Char,Heading 3 Char1 Char1 Char Char Char1 Char,Heading 3 Char Char Char1 Char Char Char1 Char,Heading 3 Char Char1 Char"/>
    <w:basedOn w:val="a8"/>
    <w:next w:val="a8"/>
    <w:link w:val="32"/>
    <w:qFormat/>
    <w:rsid w:val="001056AD"/>
    <w:pPr>
      <w:keepNext/>
      <w:keepLines/>
      <w:numPr>
        <w:ilvl w:val="2"/>
        <w:numId w:val="1"/>
      </w:numPr>
      <w:spacing w:before="240" w:after="120"/>
      <w:outlineLvl w:val="2"/>
    </w:pPr>
    <w:rPr>
      <w:b/>
      <w:sz w:val="24"/>
      <w:szCs w:val="20"/>
    </w:rPr>
  </w:style>
  <w:style w:type="paragraph" w:styleId="40">
    <w:name w:val="heading 4"/>
    <w:aliases w:val="Heading 4 Char1,Heading 4 Char Char"/>
    <w:basedOn w:val="a8"/>
    <w:next w:val="a8"/>
    <w:link w:val="41"/>
    <w:unhideWhenUsed/>
    <w:qFormat/>
    <w:rsid w:val="001056AD"/>
    <w:pPr>
      <w:keepNext/>
      <w:keepLines/>
      <w:numPr>
        <w:ilvl w:val="3"/>
        <w:numId w:val="1"/>
      </w:numPr>
      <w:spacing w:before="180" w:after="120"/>
      <w:outlineLvl w:val="3"/>
    </w:pPr>
    <w:rPr>
      <w:rFonts w:eastAsia="宋体"/>
      <w:b/>
      <w:bCs/>
      <w:iCs/>
      <w:sz w:val="22"/>
      <w:szCs w:val="22"/>
    </w:rPr>
  </w:style>
  <w:style w:type="paragraph" w:styleId="5">
    <w:name w:val="heading 5"/>
    <w:basedOn w:val="a8"/>
    <w:next w:val="a8"/>
    <w:link w:val="50"/>
    <w:unhideWhenUsed/>
    <w:qFormat/>
    <w:rsid w:val="001056AD"/>
    <w:pPr>
      <w:keepNext/>
      <w:keepLines/>
      <w:numPr>
        <w:ilvl w:val="4"/>
        <w:numId w:val="1"/>
      </w:numPr>
      <w:spacing w:before="180" w:after="120"/>
      <w:outlineLvl w:val="4"/>
    </w:pPr>
    <w:rPr>
      <w:b/>
      <w:sz w:val="22"/>
      <w:szCs w:val="20"/>
    </w:rPr>
  </w:style>
  <w:style w:type="paragraph" w:styleId="6">
    <w:name w:val="heading 6"/>
    <w:basedOn w:val="a8"/>
    <w:next w:val="a8"/>
    <w:link w:val="60"/>
    <w:unhideWhenUsed/>
    <w:qFormat/>
    <w:rsid w:val="001056AD"/>
    <w:pPr>
      <w:keepNext/>
      <w:keepLines/>
      <w:numPr>
        <w:ilvl w:val="5"/>
        <w:numId w:val="1"/>
      </w:numPr>
      <w:spacing w:before="180" w:after="120"/>
      <w:outlineLvl w:val="5"/>
    </w:pPr>
    <w:rPr>
      <w:rFonts w:eastAsia="宋体"/>
      <w:i/>
      <w:iCs/>
    </w:rPr>
  </w:style>
  <w:style w:type="paragraph" w:styleId="7">
    <w:name w:val="heading 7"/>
    <w:basedOn w:val="a8"/>
    <w:next w:val="a8"/>
    <w:link w:val="70"/>
    <w:unhideWhenUsed/>
    <w:qFormat/>
    <w:rsid w:val="001056AD"/>
    <w:pPr>
      <w:keepNext/>
      <w:keepLines/>
      <w:numPr>
        <w:ilvl w:val="6"/>
        <w:numId w:val="1"/>
      </w:numPr>
      <w:outlineLvl w:val="6"/>
    </w:pPr>
    <w:rPr>
      <w:rFonts w:eastAsia="宋体"/>
      <w:iCs/>
      <w:color w:val="404040"/>
    </w:rPr>
  </w:style>
  <w:style w:type="paragraph" w:styleId="8">
    <w:name w:val="heading 8"/>
    <w:basedOn w:val="a8"/>
    <w:next w:val="a8"/>
    <w:link w:val="80"/>
    <w:unhideWhenUsed/>
    <w:qFormat/>
    <w:rsid w:val="001056AD"/>
    <w:pPr>
      <w:keepNext/>
      <w:keepLines/>
      <w:numPr>
        <w:ilvl w:val="7"/>
        <w:numId w:val="1"/>
      </w:numPr>
      <w:outlineLvl w:val="7"/>
    </w:pPr>
    <w:rPr>
      <w:rFonts w:eastAsia="宋体"/>
      <w:color w:val="404040"/>
      <w:szCs w:val="20"/>
    </w:rPr>
  </w:style>
  <w:style w:type="paragraph" w:styleId="9">
    <w:name w:val="heading 9"/>
    <w:basedOn w:val="a8"/>
    <w:next w:val="a8"/>
    <w:link w:val="90"/>
    <w:unhideWhenUsed/>
    <w:qFormat/>
    <w:rsid w:val="001056AD"/>
    <w:pPr>
      <w:keepNext/>
      <w:keepLines/>
      <w:numPr>
        <w:ilvl w:val="8"/>
        <w:numId w:val="1"/>
      </w:numPr>
      <w:outlineLvl w:val="8"/>
    </w:pPr>
    <w:rPr>
      <w:rFonts w:eastAsia="宋体"/>
      <w:iCs/>
      <w:color w:val="404040"/>
      <w:szCs w:val="20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paragraph" w:styleId="ac">
    <w:name w:val="header"/>
    <w:basedOn w:val="a7"/>
    <w:link w:val="ad"/>
    <w:rsid w:val="002365A5"/>
    <w:pPr>
      <w:tabs>
        <w:tab w:val="center" w:pos="4320"/>
        <w:tab w:val="right" w:pos="8640"/>
      </w:tabs>
    </w:pPr>
  </w:style>
  <w:style w:type="paragraph" w:styleId="ae">
    <w:name w:val="footer"/>
    <w:basedOn w:val="a7"/>
    <w:link w:val="af"/>
    <w:uiPriority w:val="99"/>
    <w:rsid w:val="002365A5"/>
    <w:pPr>
      <w:tabs>
        <w:tab w:val="center" w:pos="4320"/>
        <w:tab w:val="right" w:pos="8640"/>
      </w:tabs>
    </w:pPr>
  </w:style>
  <w:style w:type="character" w:styleId="af0">
    <w:name w:val="Strong"/>
    <w:qFormat/>
    <w:rsid w:val="00260E5F"/>
    <w:rPr>
      <w:b/>
      <w:bCs/>
    </w:rPr>
  </w:style>
  <w:style w:type="paragraph" w:styleId="af1">
    <w:name w:val="Balloon Text"/>
    <w:basedOn w:val="a7"/>
    <w:link w:val="af2"/>
    <w:uiPriority w:val="99"/>
    <w:rsid w:val="00CB487A"/>
    <w:rPr>
      <w:sz w:val="18"/>
      <w:szCs w:val="18"/>
    </w:rPr>
  </w:style>
  <w:style w:type="character" w:customStyle="1" w:styleId="af2">
    <w:name w:val="批注框文本 字符"/>
    <w:link w:val="af1"/>
    <w:uiPriority w:val="99"/>
    <w:rsid w:val="00CB487A"/>
    <w:rPr>
      <w:rFonts w:ascii="Arial" w:hAnsi="Arial"/>
      <w:sz w:val="18"/>
      <w:szCs w:val="18"/>
    </w:rPr>
  </w:style>
  <w:style w:type="character" w:customStyle="1" w:styleId="10">
    <w:name w:val="标题 1 字符"/>
    <w:basedOn w:val="a9"/>
    <w:link w:val="1"/>
    <w:rsid w:val="001056AD"/>
    <w:rPr>
      <w:rFonts w:ascii="Arial" w:eastAsia="Times New Roman" w:hAnsi="Arial"/>
      <w:b/>
      <w:sz w:val="36"/>
      <w:szCs w:val="36"/>
      <w:lang w:eastAsia="en-US"/>
    </w:rPr>
  </w:style>
  <w:style w:type="character" w:customStyle="1" w:styleId="22">
    <w:name w:val="标题 2 字符"/>
    <w:aliases w:val="Heading 2 Char 字符,Heading 2 Char2 Char 字符,Heading 2 Char Char Char 字符,Heading 2 Char1 Char1 Char Char 字符,Heading 2 Char Char Char Char Char 字符,Heading 2 Char1 Char1 Char Char Char Char 字符,Heading 2 Char Char Char Char Char Char Char 字符"/>
    <w:basedOn w:val="a9"/>
    <w:link w:val="21"/>
    <w:rsid w:val="001056AD"/>
    <w:rPr>
      <w:rFonts w:ascii="Arial" w:eastAsia="Times New Roman" w:hAnsi="Arial"/>
      <w:b/>
      <w:sz w:val="28"/>
      <w:szCs w:val="19"/>
      <w:lang w:eastAsia="en-US"/>
    </w:rPr>
  </w:style>
  <w:style w:type="character" w:customStyle="1" w:styleId="32">
    <w:name w:val="标题 3 字符"/>
    <w:aliases w:val="Heading 3 Char1 字符,Heading 3 Char Char 字符,Heading 3 Char2 Char Char 字符,Heading 3 Char1 Char Char Char 字符,Heading 3 Char Char Char Char Char 字符,Heading 3 Char1 Char1 Char Char Char1 Char 字符,Heading 3 Char Char Char1 Char Char Char1 Char 字符"/>
    <w:basedOn w:val="a9"/>
    <w:link w:val="31"/>
    <w:rsid w:val="001056AD"/>
    <w:rPr>
      <w:rFonts w:ascii="Arial" w:eastAsia="Times New Roman" w:hAnsi="Arial"/>
      <w:b/>
      <w:sz w:val="24"/>
      <w:lang w:eastAsia="en-US"/>
    </w:rPr>
  </w:style>
  <w:style w:type="character" w:customStyle="1" w:styleId="41">
    <w:name w:val="标题 4 字符"/>
    <w:aliases w:val="Heading 4 Char1 字符,Heading 4 Char Char 字符"/>
    <w:basedOn w:val="a9"/>
    <w:link w:val="40"/>
    <w:rsid w:val="001056AD"/>
    <w:rPr>
      <w:rFonts w:ascii="Arial" w:hAnsi="Arial"/>
      <w:b/>
      <w:bCs/>
      <w:iCs/>
      <w:sz w:val="22"/>
      <w:szCs w:val="22"/>
      <w:lang w:eastAsia="en-US"/>
    </w:rPr>
  </w:style>
  <w:style w:type="character" w:customStyle="1" w:styleId="50">
    <w:name w:val="标题 5 字符"/>
    <w:basedOn w:val="a9"/>
    <w:link w:val="5"/>
    <w:rsid w:val="001056AD"/>
    <w:rPr>
      <w:rFonts w:ascii="Arial" w:eastAsia="Times New Roman" w:hAnsi="Arial"/>
      <w:b/>
      <w:sz w:val="22"/>
      <w:lang w:eastAsia="en-US"/>
    </w:rPr>
  </w:style>
  <w:style w:type="character" w:customStyle="1" w:styleId="60">
    <w:name w:val="标题 6 字符"/>
    <w:basedOn w:val="a9"/>
    <w:link w:val="6"/>
    <w:rsid w:val="001056AD"/>
    <w:rPr>
      <w:rFonts w:ascii="Arial" w:hAnsi="Arial"/>
      <w:i/>
      <w:iCs/>
      <w:szCs w:val="19"/>
      <w:lang w:eastAsia="en-US"/>
    </w:rPr>
  </w:style>
  <w:style w:type="character" w:customStyle="1" w:styleId="70">
    <w:name w:val="标题 7 字符"/>
    <w:basedOn w:val="a9"/>
    <w:link w:val="7"/>
    <w:rsid w:val="001056AD"/>
    <w:rPr>
      <w:rFonts w:ascii="Arial" w:hAnsi="Arial"/>
      <w:iCs/>
      <w:color w:val="404040"/>
      <w:szCs w:val="19"/>
      <w:lang w:eastAsia="en-US"/>
    </w:rPr>
  </w:style>
  <w:style w:type="character" w:customStyle="1" w:styleId="80">
    <w:name w:val="标题 8 字符"/>
    <w:basedOn w:val="a9"/>
    <w:link w:val="8"/>
    <w:rsid w:val="001056AD"/>
    <w:rPr>
      <w:rFonts w:ascii="Arial" w:hAnsi="Arial"/>
      <w:color w:val="404040"/>
      <w:lang w:eastAsia="en-US"/>
    </w:rPr>
  </w:style>
  <w:style w:type="character" w:customStyle="1" w:styleId="90">
    <w:name w:val="标题 9 字符"/>
    <w:basedOn w:val="a9"/>
    <w:link w:val="9"/>
    <w:rsid w:val="001056AD"/>
    <w:rPr>
      <w:rFonts w:ascii="Arial" w:hAnsi="Arial"/>
      <w:iCs/>
      <w:color w:val="404040"/>
      <w:lang w:eastAsia="en-US"/>
    </w:rPr>
  </w:style>
  <w:style w:type="paragraph" w:styleId="a8">
    <w:name w:val="Body Text"/>
    <w:basedOn w:val="a7"/>
    <w:link w:val="af3"/>
    <w:qFormat/>
    <w:rsid w:val="001056AD"/>
    <w:pPr>
      <w:spacing w:before="120" w:after="60" w:line="260" w:lineRule="atLeast"/>
    </w:pPr>
    <w:rPr>
      <w:rFonts w:eastAsia="Times New Roman"/>
      <w:szCs w:val="19"/>
      <w:lang w:eastAsia="en-US"/>
    </w:rPr>
  </w:style>
  <w:style w:type="character" w:customStyle="1" w:styleId="af3">
    <w:name w:val="正文文本 字符"/>
    <w:basedOn w:val="a9"/>
    <w:link w:val="a8"/>
    <w:rsid w:val="001056AD"/>
    <w:rPr>
      <w:rFonts w:ascii="Arial" w:eastAsia="Times New Roman" w:hAnsi="Arial"/>
      <w:szCs w:val="19"/>
      <w:lang w:eastAsia="en-US"/>
    </w:rPr>
  </w:style>
  <w:style w:type="paragraph" w:styleId="af4">
    <w:name w:val="Normal Indent"/>
    <w:aliases w:val="正文（首行缩进两字）,表正文,正文非缩进,正文不缩进,首行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,正文缩进11,标"/>
    <w:basedOn w:val="a7"/>
    <w:link w:val="af5"/>
    <w:rsid w:val="001056AD"/>
    <w:pPr>
      <w:ind w:firstLineChars="200" w:firstLine="420"/>
    </w:pPr>
  </w:style>
  <w:style w:type="paragraph" w:styleId="11">
    <w:name w:val="toc 1"/>
    <w:basedOn w:val="a7"/>
    <w:next w:val="a7"/>
    <w:autoRedefine/>
    <w:uiPriority w:val="39"/>
    <w:unhideWhenUsed/>
    <w:qFormat/>
    <w:rsid w:val="00660C10"/>
    <w:pPr>
      <w:tabs>
        <w:tab w:val="left" w:pos="400"/>
        <w:tab w:val="right" w:leader="dot" w:pos="9890"/>
      </w:tabs>
      <w:spacing w:before="120" w:after="120"/>
    </w:pPr>
    <w:rPr>
      <w:rFonts w:asciiTheme="minorHAnsi" w:eastAsia="微软雅黑" w:hAnsiTheme="minorHAnsi" w:cs="Arial"/>
      <w:b/>
      <w:bCs/>
      <w:caps/>
      <w:noProof/>
    </w:rPr>
  </w:style>
  <w:style w:type="character" w:customStyle="1" w:styleId="ExampleChars">
    <w:name w:val="ExampleChars"/>
    <w:rsid w:val="001056AD"/>
    <w:rPr>
      <w:rFonts w:ascii="Arial" w:hAnsi="Arial"/>
      <w:i/>
      <w:dstrike w:val="0"/>
      <w:color w:val="0000FF"/>
      <w:sz w:val="20"/>
      <w:vertAlign w:val="baseline"/>
    </w:rPr>
  </w:style>
  <w:style w:type="paragraph" w:styleId="af6">
    <w:name w:val="Title"/>
    <w:basedOn w:val="a7"/>
    <w:next w:val="a7"/>
    <w:link w:val="af7"/>
    <w:uiPriority w:val="10"/>
    <w:qFormat/>
    <w:rsid w:val="001056AD"/>
    <w:pPr>
      <w:spacing w:before="240" w:after="60"/>
      <w:ind w:left="357" w:right="57"/>
      <w:jc w:val="center"/>
    </w:pPr>
    <w:rPr>
      <w:b/>
      <w:kern w:val="28"/>
      <w:sz w:val="40"/>
      <w:lang w:val="en-GB" w:eastAsia="en-US"/>
    </w:rPr>
  </w:style>
  <w:style w:type="character" w:customStyle="1" w:styleId="af7">
    <w:name w:val="标题 字符"/>
    <w:basedOn w:val="a9"/>
    <w:link w:val="af6"/>
    <w:uiPriority w:val="10"/>
    <w:rsid w:val="001056AD"/>
    <w:rPr>
      <w:rFonts w:ascii="Arial" w:hAnsi="Arial"/>
      <w:b/>
      <w:kern w:val="28"/>
      <w:sz w:val="40"/>
      <w:lang w:val="en-GB" w:eastAsia="en-US"/>
    </w:rPr>
  </w:style>
  <w:style w:type="paragraph" w:customStyle="1" w:styleId="ListofTables">
    <w:name w:val="List of Tables"/>
    <w:basedOn w:val="a7"/>
    <w:next w:val="a7"/>
    <w:rsid w:val="001056AD"/>
    <w:pPr>
      <w:spacing w:after="60"/>
      <w:ind w:right="57"/>
      <w:jc w:val="both"/>
    </w:pPr>
    <w:rPr>
      <w:lang w:eastAsia="en-US"/>
    </w:rPr>
  </w:style>
  <w:style w:type="paragraph" w:customStyle="1" w:styleId="TableCaption">
    <w:name w:val="Table Caption"/>
    <w:basedOn w:val="af8"/>
    <w:next w:val="a7"/>
    <w:rsid w:val="001056AD"/>
    <w:pPr>
      <w:spacing w:before="120" w:after="120"/>
      <w:ind w:right="57"/>
      <w:jc w:val="center"/>
    </w:pPr>
    <w:rPr>
      <w:rFonts w:ascii="Arial" w:eastAsia="宋体" w:hAnsi="Arial" w:cs="Times New Roman"/>
      <w:b/>
      <w:lang w:eastAsia="en-US"/>
    </w:rPr>
  </w:style>
  <w:style w:type="table" w:styleId="af9">
    <w:name w:val="Table Grid"/>
    <w:basedOn w:val="aa"/>
    <w:qFormat/>
    <w:rsid w:val="001056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List Paragraph"/>
    <w:aliases w:val="文章样式-1"/>
    <w:basedOn w:val="a7"/>
    <w:uiPriority w:val="34"/>
    <w:qFormat/>
    <w:rsid w:val="001056AD"/>
    <w:pPr>
      <w:ind w:firstLineChars="200" w:firstLine="420"/>
    </w:pPr>
    <w:rPr>
      <w:rFonts w:ascii="宋体" w:hAnsi="宋体" w:cs="宋体"/>
      <w:sz w:val="24"/>
      <w:szCs w:val="24"/>
    </w:rPr>
  </w:style>
  <w:style w:type="character" w:customStyle="1" w:styleId="af5">
    <w:name w:val="正文缩进 字符"/>
    <w:aliases w:val="正文（首行缩进两字） 字符,表正文 字符,正文非缩进 字符,正文不缩进 字符,首行缩进 字符,正文（首行缩进两字）＋行距：1.5倍行距 字符,正文缩进 Char 字符,特点 字符,段1 字符,正文缩进 Char Char Char Char Char 字符,正文缩进 Char Char Char 字符,Alt+X 字符,mr正文缩进 字符,正文对齐 字符,正文缩进William 字符,四号 字符,缩进 字符,正文（首行缩进两字） Char Char Char Char 字符,标 字符"/>
    <w:link w:val="af4"/>
    <w:rsid w:val="001056AD"/>
    <w:rPr>
      <w:rFonts w:ascii="Arial" w:hAnsi="Arial"/>
    </w:rPr>
  </w:style>
  <w:style w:type="paragraph" w:styleId="af8">
    <w:name w:val="caption"/>
    <w:basedOn w:val="a7"/>
    <w:next w:val="a7"/>
    <w:link w:val="afb"/>
    <w:unhideWhenUsed/>
    <w:qFormat/>
    <w:rsid w:val="001056AD"/>
    <w:rPr>
      <w:rFonts w:asciiTheme="majorHAnsi" w:eastAsia="黑体" w:hAnsiTheme="majorHAnsi" w:cstheme="majorBidi"/>
    </w:rPr>
  </w:style>
  <w:style w:type="paragraph" w:styleId="TOC">
    <w:name w:val="TOC Heading"/>
    <w:basedOn w:val="1"/>
    <w:next w:val="a7"/>
    <w:unhideWhenUsed/>
    <w:qFormat/>
    <w:rsid w:val="00692B18"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zh-CN"/>
    </w:rPr>
  </w:style>
  <w:style w:type="paragraph" w:styleId="23">
    <w:name w:val="toc 2"/>
    <w:basedOn w:val="a7"/>
    <w:next w:val="a7"/>
    <w:autoRedefine/>
    <w:uiPriority w:val="39"/>
    <w:qFormat/>
    <w:rsid w:val="00473533"/>
    <w:pPr>
      <w:ind w:left="200"/>
    </w:pPr>
    <w:rPr>
      <w:rFonts w:asciiTheme="minorHAnsi" w:hAnsiTheme="minorHAnsi"/>
      <w:smallCaps/>
    </w:rPr>
  </w:style>
  <w:style w:type="paragraph" w:styleId="33">
    <w:name w:val="toc 3"/>
    <w:basedOn w:val="a7"/>
    <w:next w:val="a7"/>
    <w:autoRedefine/>
    <w:uiPriority w:val="39"/>
    <w:qFormat/>
    <w:rsid w:val="00692B18"/>
    <w:pPr>
      <w:ind w:left="400"/>
    </w:pPr>
    <w:rPr>
      <w:rFonts w:asciiTheme="minorHAnsi" w:hAnsiTheme="minorHAnsi"/>
      <w:i/>
      <w:iCs/>
    </w:rPr>
  </w:style>
  <w:style w:type="character" w:styleId="afc">
    <w:name w:val="Hyperlink"/>
    <w:basedOn w:val="a9"/>
    <w:uiPriority w:val="99"/>
    <w:unhideWhenUsed/>
    <w:rsid w:val="00692B18"/>
    <w:rPr>
      <w:color w:val="0000FF" w:themeColor="hyperlink"/>
      <w:u w:val="single"/>
    </w:rPr>
  </w:style>
  <w:style w:type="paragraph" w:styleId="42">
    <w:name w:val="toc 4"/>
    <w:basedOn w:val="a7"/>
    <w:next w:val="a7"/>
    <w:autoRedefine/>
    <w:uiPriority w:val="39"/>
    <w:rsid w:val="00473533"/>
    <w:pPr>
      <w:ind w:left="600"/>
    </w:pPr>
    <w:rPr>
      <w:rFonts w:asciiTheme="minorHAnsi" w:hAnsiTheme="minorHAnsi"/>
      <w:sz w:val="18"/>
      <w:szCs w:val="18"/>
    </w:rPr>
  </w:style>
  <w:style w:type="paragraph" w:styleId="51">
    <w:name w:val="toc 5"/>
    <w:basedOn w:val="a7"/>
    <w:next w:val="a7"/>
    <w:autoRedefine/>
    <w:uiPriority w:val="39"/>
    <w:rsid w:val="00473533"/>
    <w:pPr>
      <w:ind w:left="800"/>
    </w:pPr>
    <w:rPr>
      <w:rFonts w:asciiTheme="minorHAnsi" w:hAnsiTheme="minorHAnsi"/>
      <w:sz w:val="18"/>
      <w:szCs w:val="18"/>
    </w:rPr>
  </w:style>
  <w:style w:type="paragraph" w:styleId="61">
    <w:name w:val="toc 6"/>
    <w:basedOn w:val="a7"/>
    <w:next w:val="a7"/>
    <w:autoRedefine/>
    <w:uiPriority w:val="39"/>
    <w:rsid w:val="00473533"/>
    <w:pPr>
      <w:ind w:left="1000"/>
    </w:pPr>
    <w:rPr>
      <w:rFonts w:asciiTheme="minorHAnsi" w:hAnsiTheme="minorHAnsi"/>
      <w:sz w:val="18"/>
      <w:szCs w:val="18"/>
    </w:rPr>
  </w:style>
  <w:style w:type="paragraph" w:styleId="71">
    <w:name w:val="toc 7"/>
    <w:basedOn w:val="a7"/>
    <w:next w:val="a7"/>
    <w:autoRedefine/>
    <w:uiPriority w:val="39"/>
    <w:rsid w:val="00473533"/>
    <w:pPr>
      <w:ind w:left="1200"/>
    </w:pPr>
    <w:rPr>
      <w:rFonts w:asciiTheme="minorHAnsi" w:hAnsiTheme="minorHAnsi"/>
      <w:sz w:val="18"/>
      <w:szCs w:val="18"/>
    </w:rPr>
  </w:style>
  <w:style w:type="paragraph" w:styleId="81">
    <w:name w:val="toc 8"/>
    <w:basedOn w:val="a7"/>
    <w:next w:val="a7"/>
    <w:autoRedefine/>
    <w:uiPriority w:val="39"/>
    <w:rsid w:val="00473533"/>
    <w:pPr>
      <w:ind w:left="1400"/>
    </w:pPr>
    <w:rPr>
      <w:rFonts w:asciiTheme="minorHAnsi" w:hAnsiTheme="minorHAnsi"/>
      <w:sz w:val="18"/>
      <w:szCs w:val="18"/>
    </w:rPr>
  </w:style>
  <w:style w:type="paragraph" w:styleId="91">
    <w:name w:val="toc 9"/>
    <w:basedOn w:val="a7"/>
    <w:next w:val="a7"/>
    <w:autoRedefine/>
    <w:uiPriority w:val="39"/>
    <w:rsid w:val="00473533"/>
    <w:pPr>
      <w:ind w:left="1600"/>
    </w:pPr>
    <w:rPr>
      <w:rFonts w:asciiTheme="minorHAnsi" w:hAnsiTheme="minorHAnsi"/>
      <w:sz w:val="18"/>
      <w:szCs w:val="18"/>
    </w:rPr>
  </w:style>
  <w:style w:type="paragraph" w:customStyle="1" w:styleId="Figures">
    <w:name w:val="Figures"/>
    <w:basedOn w:val="a7"/>
    <w:next w:val="af4"/>
    <w:autoRedefine/>
    <w:rsid w:val="002F1F9A"/>
    <w:pPr>
      <w:numPr>
        <w:numId w:val="2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character" w:styleId="afd">
    <w:name w:val="annotation reference"/>
    <w:basedOn w:val="a9"/>
    <w:unhideWhenUsed/>
    <w:rsid w:val="00E5086D"/>
    <w:rPr>
      <w:sz w:val="21"/>
      <w:szCs w:val="21"/>
    </w:rPr>
  </w:style>
  <w:style w:type="paragraph" w:styleId="afe">
    <w:name w:val="annotation text"/>
    <w:basedOn w:val="a7"/>
    <w:link w:val="aff"/>
    <w:unhideWhenUsed/>
    <w:rsid w:val="00E5086D"/>
  </w:style>
  <w:style w:type="character" w:customStyle="1" w:styleId="aff">
    <w:name w:val="批注文字 字符"/>
    <w:basedOn w:val="a9"/>
    <w:link w:val="afe"/>
    <w:rsid w:val="00E5086D"/>
    <w:rPr>
      <w:rFonts w:ascii="Arial" w:hAnsi="Arial"/>
    </w:rPr>
  </w:style>
  <w:style w:type="paragraph" w:styleId="aff0">
    <w:name w:val="annotation subject"/>
    <w:basedOn w:val="afe"/>
    <w:next w:val="afe"/>
    <w:link w:val="aff1"/>
    <w:uiPriority w:val="99"/>
    <w:unhideWhenUsed/>
    <w:rsid w:val="00E5086D"/>
    <w:rPr>
      <w:b/>
      <w:bCs/>
    </w:rPr>
  </w:style>
  <w:style w:type="character" w:customStyle="1" w:styleId="aff1">
    <w:name w:val="批注主题 字符"/>
    <w:basedOn w:val="aff"/>
    <w:link w:val="aff0"/>
    <w:uiPriority w:val="99"/>
    <w:rsid w:val="00E5086D"/>
    <w:rPr>
      <w:rFonts w:ascii="Arial" w:hAnsi="Arial"/>
      <w:b/>
      <w:bCs/>
    </w:rPr>
  </w:style>
  <w:style w:type="paragraph" w:styleId="aff2">
    <w:name w:val="List Bullet"/>
    <w:basedOn w:val="a8"/>
    <w:qFormat/>
    <w:rsid w:val="00597E13"/>
    <w:pPr>
      <w:spacing w:before="60"/>
    </w:pPr>
  </w:style>
  <w:style w:type="paragraph" w:styleId="30">
    <w:name w:val="List Bullet 3"/>
    <w:basedOn w:val="20"/>
    <w:qFormat/>
    <w:rsid w:val="00597E13"/>
    <w:pPr>
      <w:numPr>
        <w:numId w:val="3"/>
      </w:numPr>
      <w:tabs>
        <w:tab w:val="clear" w:pos="1080"/>
        <w:tab w:val="num" w:pos="432"/>
      </w:tabs>
      <w:spacing w:before="60" w:after="60" w:line="260" w:lineRule="atLeast"/>
      <w:ind w:left="432" w:hanging="432"/>
      <w:contextualSpacing w:val="0"/>
    </w:pPr>
    <w:rPr>
      <w:rFonts w:eastAsia="Times New Roman"/>
      <w:szCs w:val="24"/>
      <w:lang w:eastAsia="en-US"/>
    </w:rPr>
  </w:style>
  <w:style w:type="paragraph" w:styleId="20">
    <w:name w:val="List Bullet 2"/>
    <w:basedOn w:val="a7"/>
    <w:qFormat/>
    <w:rsid w:val="00597E13"/>
    <w:pPr>
      <w:numPr>
        <w:numId w:val="4"/>
      </w:numPr>
      <w:contextualSpacing/>
    </w:pPr>
  </w:style>
  <w:style w:type="paragraph" w:customStyle="1" w:styleId="TitleOfColumn">
    <w:name w:val="TitleOfColumn"/>
    <w:basedOn w:val="a7"/>
    <w:rsid w:val="00597E13"/>
    <w:pPr>
      <w:keepNext/>
    </w:pPr>
    <w:rPr>
      <w:i/>
      <w:szCs w:val="24"/>
      <w:lang w:eastAsia="de-DE"/>
    </w:rPr>
  </w:style>
  <w:style w:type="paragraph" w:customStyle="1" w:styleId="TextInColumn">
    <w:name w:val="TextInColumn"/>
    <w:basedOn w:val="a7"/>
    <w:rsid w:val="00597E13"/>
    <w:pPr>
      <w:ind w:left="284"/>
    </w:pPr>
    <w:rPr>
      <w:szCs w:val="24"/>
      <w:lang w:eastAsia="de-DE"/>
    </w:rPr>
  </w:style>
  <w:style w:type="paragraph" w:customStyle="1" w:styleId="TextFromColumn">
    <w:name w:val="TextFromColumn"/>
    <w:basedOn w:val="a8"/>
    <w:rsid w:val="00597E13"/>
    <w:pPr>
      <w:spacing w:before="0" w:after="120" w:line="240" w:lineRule="auto"/>
      <w:ind w:left="284"/>
    </w:pPr>
    <w:rPr>
      <w:rFonts w:eastAsia="宋体"/>
      <w:szCs w:val="20"/>
      <w:lang w:eastAsia="de-DE"/>
    </w:rPr>
  </w:style>
  <w:style w:type="paragraph" w:customStyle="1" w:styleId="BodyTextRequirement">
    <w:name w:val="BodyTextRequirement"/>
    <w:basedOn w:val="a8"/>
    <w:next w:val="a8"/>
    <w:rsid w:val="00597E13"/>
    <w:pPr>
      <w:numPr>
        <w:numId w:val="5"/>
      </w:numPr>
      <w:tabs>
        <w:tab w:val="clear" w:pos="720"/>
        <w:tab w:val="left" w:pos="0"/>
      </w:tabs>
      <w:spacing w:before="0" w:after="120" w:line="240" w:lineRule="auto"/>
      <w:ind w:left="0" w:hanging="680"/>
    </w:pPr>
    <w:rPr>
      <w:rFonts w:eastAsia="宋体"/>
      <w:sz w:val="22"/>
      <w:szCs w:val="20"/>
      <w:lang w:eastAsia="de-DE"/>
    </w:rPr>
  </w:style>
  <w:style w:type="character" w:customStyle="1" w:styleId="apple-converted-space">
    <w:name w:val="apple-converted-space"/>
    <w:rsid w:val="00597E13"/>
  </w:style>
  <w:style w:type="character" w:customStyle="1" w:styleId="af">
    <w:name w:val="页脚 字符"/>
    <w:link w:val="ae"/>
    <w:uiPriority w:val="99"/>
    <w:rsid w:val="00597E13"/>
    <w:rPr>
      <w:rFonts w:ascii="Arial" w:hAnsi="Arial"/>
    </w:rPr>
  </w:style>
  <w:style w:type="numbering" w:customStyle="1" w:styleId="CurrentList1">
    <w:name w:val="Current List1"/>
    <w:rsid w:val="00597E13"/>
    <w:pPr>
      <w:numPr>
        <w:numId w:val="6"/>
      </w:numPr>
    </w:pPr>
  </w:style>
  <w:style w:type="paragraph" w:customStyle="1" w:styleId="Upstream">
    <w:name w:val="Upstream"/>
    <w:basedOn w:val="a7"/>
    <w:next w:val="af4"/>
    <w:autoRedefine/>
    <w:rsid w:val="00597E13"/>
    <w:pPr>
      <w:numPr>
        <w:numId w:val="7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paragraph" w:styleId="aff3">
    <w:name w:val="Normal (Web)"/>
    <w:basedOn w:val="a7"/>
    <w:uiPriority w:val="99"/>
    <w:unhideWhenUsed/>
    <w:rsid w:val="00597E13"/>
    <w:rPr>
      <w:rFonts w:ascii="宋体" w:hAnsi="宋体" w:cs="宋体"/>
      <w:sz w:val="24"/>
      <w:szCs w:val="24"/>
    </w:rPr>
  </w:style>
  <w:style w:type="paragraph" w:customStyle="1" w:styleId="aff4">
    <w:name w:val="技术文件_一级条标题"/>
    <w:basedOn w:val="a7"/>
    <w:next w:val="a7"/>
    <w:rsid w:val="00597E13"/>
    <w:pPr>
      <w:spacing w:line="300" w:lineRule="auto"/>
      <w:jc w:val="both"/>
      <w:outlineLvl w:val="2"/>
    </w:pPr>
    <w:rPr>
      <w:rFonts w:ascii="黑体" w:eastAsia="黑体" w:hAnsi="Times New Roman" w:cs="宋体"/>
      <w:spacing w:val="2"/>
      <w:sz w:val="24"/>
    </w:rPr>
  </w:style>
  <w:style w:type="paragraph" w:customStyle="1" w:styleId="aff5">
    <w:name w:val="技术文件_三级条标题"/>
    <w:basedOn w:val="a7"/>
    <w:next w:val="a7"/>
    <w:rsid w:val="00597E13"/>
    <w:pPr>
      <w:spacing w:line="300" w:lineRule="auto"/>
      <w:jc w:val="both"/>
      <w:outlineLvl w:val="4"/>
    </w:pPr>
    <w:rPr>
      <w:rFonts w:ascii="黑体" w:eastAsia="黑体" w:hAnsi="Times New Roman" w:cs="宋体"/>
      <w:spacing w:val="2"/>
      <w:sz w:val="24"/>
    </w:rPr>
  </w:style>
  <w:style w:type="paragraph" w:customStyle="1" w:styleId="aff6">
    <w:name w:val="技术文件_四级条标题"/>
    <w:basedOn w:val="a7"/>
    <w:next w:val="a7"/>
    <w:rsid w:val="00597E13"/>
    <w:pPr>
      <w:spacing w:line="300" w:lineRule="auto"/>
      <w:jc w:val="both"/>
      <w:outlineLvl w:val="5"/>
    </w:pPr>
    <w:rPr>
      <w:rFonts w:ascii="黑体" w:eastAsia="黑体" w:hAnsi="Times New Roman" w:cs="宋体"/>
      <w:spacing w:val="2"/>
      <w:sz w:val="24"/>
    </w:rPr>
  </w:style>
  <w:style w:type="paragraph" w:customStyle="1" w:styleId="aff7">
    <w:name w:val="技术文件_五级条标题"/>
    <w:basedOn w:val="a7"/>
    <w:next w:val="a7"/>
    <w:rsid w:val="00597E13"/>
    <w:pPr>
      <w:spacing w:line="300" w:lineRule="auto"/>
      <w:jc w:val="both"/>
      <w:outlineLvl w:val="6"/>
    </w:pPr>
    <w:rPr>
      <w:rFonts w:ascii="黑体" w:eastAsia="黑体" w:hAnsi="Times New Roman" w:cs="宋体"/>
      <w:spacing w:val="2"/>
      <w:sz w:val="24"/>
    </w:rPr>
  </w:style>
  <w:style w:type="paragraph" w:customStyle="1" w:styleId="aff8">
    <w:name w:val="技术文件_章标题"/>
    <w:basedOn w:val="a7"/>
    <w:rsid w:val="00597E13"/>
    <w:pPr>
      <w:spacing w:beforeLines="50" w:before="163" w:afterLines="50" w:after="163" w:line="300" w:lineRule="auto"/>
      <w:jc w:val="both"/>
      <w:outlineLvl w:val="1"/>
    </w:pPr>
    <w:rPr>
      <w:rFonts w:ascii="黑体" w:eastAsia="黑体" w:hAnsi="Times New Roman" w:cs="宋体"/>
      <w:spacing w:val="2"/>
      <w:sz w:val="24"/>
    </w:rPr>
  </w:style>
  <w:style w:type="paragraph" w:customStyle="1" w:styleId="aff9">
    <w:name w:val="技术文件＿六级条标题"/>
    <w:basedOn w:val="aff7"/>
    <w:next w:val="a7"/>
    <w:rsid w:val="00597E13"/>
  </w:style>
  <w:style w:type="paragraph" w:customStyle="1" w:styleId="affa">
    <w:name w:val="技术文件_二级条标题"/>
    <w:basedOn w:val="aff4"/>
    <w:rsid w:val="00597E13"/>
    <w:pPr>
      <w:outlineLvl w:val="3"/>
    </w:pPr>
  </w:style>
  <w:style w:type="character" w:customStyle="1" w:styleId="apple-style-span">
    <w:name w:val="apple-style-span"/>
    <w:rsid w:val="00597E13"/>
  </w:style>
  <w:style w:type="paragraph" w:customStyle="1" w:styleId="RequirementBody">
    <w:name w:val="Requirement Body"/>
    <w:basedOn w:val="a7"/>
    <w:qFormat/>
    <w:rsid w:val="00597E13"/>
    <w:pPr>
      <w:keepLines/>
      <w:spacing w:before="60" w:after="60" w:line="260" w:lineRule="atLeast"/>
      <w:ind w:left="360"/>
    </w:pPr>
    <w:rPr>
      <w:rFonts w:eastAsia="Times New Roman"/>
      <w:color w:val="0000FF"/>
      <w:szCs w:val="19"/>
      <w:lang w:eastAsia="en-US"/>
    </w:rPr>
  </w:style>
  <w:style w:type="paragraph" w:customStyle="1" w:styleId="Default">
    <w:name w:val="Default"/>
    <w:rsid w:val="00597E1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Related">
    <w:name w:val="Related"/>
    <w:basedOn w:val="a7"/>
    <w:next w:val="af4"/>
    <w:link w:val="RelatedChar"/>
    <w:autoRedefine/>
    <w:rsid w:val="00597E13"/>
    <w:pPr>
      <w:numPr>
        <w:numId w:val="8"/>
      </w:numPr>
      <w:tabs>
        <w:tab w:val="left" w:pos="2520"/>
      </w:tabs>
      <w:spacing w:after="60"/>
      <w:ind w:right="57"/>
      <w:jc w:val="both"/>
    </w:pPr>
    <w:rPr>
      <w:rFonts w:eastAsiaTheme="minorEastAsia"/>
      <w:lang w:eastAsia="en-US"/>
    </w:rPr>
  </w:style>
  <w:style w:type="character" w:customStyle="1" w:styleId="RelatedChar">
    <w:name w:val="Related Char"/>
    <w:basedOn w:val="a9"/>
    <w:link w:val="Related"/>
    <w:rsid w:val="00597E13"/>
    <w:rPr>
      <w:rFonts w:ascii="Arial" w:eastAsiaTheme="minorEastAsia" w:hAnsi="Arial"/>
      <w:lang w:eastAsia="en-US"/>
    </w:rPr>
  </w:style>
  <w:style w:type="character" w:customStyle="1" w:styleId="keyword">
    <w:name w:val="keyword"/>
    <w:basedOn w:val="a9"/>
    <w:rsid w:val="00597E13"/>
  </w:style>
  <w:style w:type="paragraph" w:customStyle="1" w:styleId="Sub-Title2">
    <w:name w:val="Sub-Title 2"/>
    <w:basedOn w:val="a7"/>
    <w:rsid w:val="00597E13"/>
    <w:pPr>
      <w:spacing w:before="360" w:after="120" w:line="400" w:lineRule="atLeast"/>
      <w:jc w:val="center"/>
    </w:pPr>
    <w:rPr>
      <w:rFonts w:eastAsia="Times New Roman"/>
      <w:b/>
      <w:bCs/>
      <w:kern w:val="28"/>
      <w:sz w:val="28"/>
      <w:szCs w:val="36"/>
      <w:lang w:eastAsia="en-US"/>
    </w:rPr>
  </w:style>
  <w:style w:type="paragraph" w:styleId="a">
    <w:name w:val="List Number"/>
    <w:basedOn w:val="a8"/>
    <w:qFormat/>
    <w:rsid w:val="00597E13"/>
    <w:pPr>
      <w:numPr>
        <w:numId w:val="10"/>
      </w:numPr>
      <w:spacing w:before="60"/>
    </w:pPr>
  </w:style>
  <w:style w:type="paragraph" w:styleId="2">
    <w:name w:val="List Number 2"/>
    <w:basedOn w:val="a"/>
    <w:rsid w:val="00597E13"/>
    <w:pPr>
      <w:numPr>
        <w:numId w:val="11"/>
      </w:numPr>
    </w:pPr>
  </w:style>
  <w:style w:type="paragraph" w:styleId="3">
    <w:name w:val="List Number 3"/>
    <w:basedOn w:val="2"/>
    <w:rsid w:val="00597E13"/>
    <w:pPr>
      <w:numPr>
        <w:numId w:val="12"/>
      </w:numPr>
    </w:pPr>
  </w:style>
  <w:style w:type="paragraph" w:styleId="affb">
    <w:name w:val="List Continue"/>
    <w:basedOn w:val="a8"/>
    <w:rsid w:val="00597E13"/>
    <w:pPr>
      <w:spacing w:before="60" w:after="120"/>
      <w:ind w:left="360"/>
    </w:pPr>
  </w:style>
  <w:style w:type="character" w:customStyle="1" w:styleId="ad">
    <w:name w:val="页眉 字符"/>
    <w:basedOn w:val="a9"/>
    <w:link w:val="ac"/>
    <w:rsid w:val="00597E13"/>
    <w:rPr>
      <w:rFonts w:ascii="Arial" w:hAnsi="Arial"/>
    </w:rPr>
  </w:style>
  <w:style w:type="paragraph" w:customStyle="1" w:styleId="Sub-Title3">
    <w:name w:val="Sub-Title 3"/>
    <w:basedOn w:val="Sub-Title2"/>
    <w:rsid w:val="00597E13"/>
    <w:pPr>
      <w:spacing w:before="1080" w:after="0" w:line="360" w:lineRule="atLeast"/>
    </w:pPr>
    <w:rPr>
      <w:sz w:val="24"/>
    </w:rPr>
  </w:style>
  <w:style w:type="paragraph" w:styleId="affc">
    <w:name w:val="Revision"/>
    <w:hidden/>
    <w:uiPriority w:val="99"/>
    <w:semiHidden/>
    <w:rsid w:val="00597E13"/>
    <w:rPr>
      <w:rFonts w:ascii="Arial" w:eastAsia="Times New Roman" w:hAnsi="Arial"/>
      <w:sz w:val="24"/>
      <w:szCs w:val="24"/>
      <w:lang w:eastAsia="en-US"/>
    </w:rPr>
  </w:style>
  <w:style w:type="paragraph" w:styleId="24">
    <w:name w:val="List Continue 2"/>
    <w:basedOn w:val="affb"/>
    <w:rsid w:val="00597E13"/>
    <w:pPr>
      <w:ind w:left="720"/>
      <w:contextualSpacing/>
    </w:pPr>
  </w:style>
  <w:style w:type="paragraph" w:styleId="34">
    <w:name w:val="List Continue 3"/>
    <w:basedOn w:val="affb"/>
    <w:rsid w:val="00597E13"/>
    <w:pPr>
      <w:ind w:left="1080"/>
      <w:contextualSpacing/>
    </w:pPr>
  </w:style>
  <w:style w:type="paragraph" w:customStyle="1" w:styleId="Figure">
    <w:name w:val="Figure"/>
    <w:basedOn w:val="a8"/>
    <w:next w:val="a8"/>
    <w:qFormat/>
    <w:rsid w:val="00597E13"/>
    <w:pPr>
      <w:keepNext/>
      <w:spacing w:before="240" w:after="120"/>
      <w:jc w:val="center"/>
    </w:pPr>
  </w:style>
  <w:style w:type="paragraph" w:customStyle="1" w:styleId="Sub-Title1">
    <w:name w:val="Sub-Title 1"/>
    <w:basedOn w:val="af6"/>
    <w:rsid w:val="00597E13"/>
    <w:pPr>
      <w:spacing w:before="720" w:after="120" w:line="400" w:lineRule="atLeast"/>
      <w:ind w:left="0" w:right="0"/>
    </w:pPr>
    <w:rPr>
      <w:rFonts w:eastAsia="Times New Roman"/>
      <w:bCs/>
      <w:sz w:val="48"/>
      <w:szCs w:val="36"/>
      <w:lang w:val="en-US"/>
    </w:rPr>
  </w:style>
  <w:style w:type="paragraph" w:styleId="4">
    <w:name w:val="List Bullet 4"/>
    <w:basedOn w:val="30"/>
    <w:rsid w:val="00597E13"/>
    <w:pPr>
      <w:numPr>
        <w:numId w:val="9"/>
      </w:numPr>
      <w:contextualSpacing/>
    </w:pPr>
  </w:style>
  <w:style w:type="paragraph" w:customStyle="1" w:styleId="Flow">
    <w:name w:val="Flow"/>
    <w:basedOn w:val="a8"/>
    <w:qFormat/>
    <w:rsid w:val="00597E13"/>
    <w:pPr>
      <w:ind w:left="1872" w:hanging="1152"/>
    </w:pPr>
  </w:style>
  <w:style w:type="paragraph" w:customStyle="1" w:styleId="Hidden">
    <w:name w:val="Hidden"/>
    <w:basedOn w:val="a8"/>
    <w:next w:val="a8"/>
    <w:qFormat/>
    <w:rsid w:val="00597E13"/>
    <w:pPr>
      <w:ind w:left="720"/>
    </w:pPr>
    <w:rPr>
      <w:i/>
      <w:iCs/>
      <w:vanish/>
      <w:color w:val="0000FF"/>
    </w:rPr>
  </w:style>
  <w:style w:type="table" w:customStyle="1" w:styleId="LightGrid1">
    <w:name w:val="Light Grid1"/>
    <w:basedOn w:val="aa"/>
    <w:uiPriority w:val="62"/>
    <w:rsid w:val="00597E13"/>
    <w:rPr>
      <w:rFonts w:ascii="Arial" w:eastAsia="Times New Roman" w:hAnsi="Arial"/>
      <w:lang w:eastAsia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styleId="affd">
    <w:name w:val="Table Professional"/>
    <w:basedOn w:val="aa"/>
    <w:rsid w:val="00597E13"/>
    <w:rPr>
      <w:rFonts w:ascii="Arial" w:eastAsia="Times New Roman" w:hAnsi="Arial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e">
    <w:name w:val="table of figures"/>
    <w:basedOn w:val="TOC"/>
    <w:next w:val="a8"/>
    <w:rsid w:val="00597E13"/>
    <w:pPr>
      <w:tabs>
        <w:tab w:val="right" w:leader="dot" w:pos="10070"/>
      </w:tabs>
      <w:spacing w:before="120" w:line="260" w:lineRule="atLeast"/>
    </w:pPr>
    <w:rPr>
      <w:rFonts w:ascii="Arial" w:eastAsia="Times New Roman" w:hAnsi="Arial" w:cs="Times New Roman"/>
      <w:noProof/>
      <w:color w:val="auto"/>
      <w:sz w:val="20"/>
      <w:szCs w:val="20"/>
      <w:lang w:eastAsia="en-US"/>
    </w:rPr>
  </w:style>
  <w:style w:type="paragraph" w:customStyle="1" w:styleId="TitlePageNote">
    <w:name w:val="Title Page Note"/>
    <w:basedOn w:val="a8"/>
    <w:link w:val="TitlePageNoteChar"/>
    <w:rsid w:val="00597E13"/>
    <w:pPr>
      <w:jc w:val="center"/>
    </w:pPr>
  </w:style>
  <w:style w:type="character" w:customStyle="1" w:styleId="TitlePageNoteChar">
    <w:name w:val="Title Page Note Char"/>
    <w:basedOn w:val="af3"/>
    <w:link w:val="TitlePageNote"/>
    <w:rsid w:val="00597E13"/>
    <w:rPr>
      <w:rFonts w:ascii="Arial" w:eastAsia="Times New Roman" w:hAnsi="Arial"/>
      <w:szCs w:val="19"/>
      <w:lang w:eastAsia="en-US"/>
    </w:rPr>
  </w:style>
  <w:style w:type="paragraph" w:customStyle="1" w:styleId="TableTitle">
    <w:name w:val="Table Title"/>
    <w:basedOn w:val="a8"/>
    <w:link w:val="TableTitleChar"/>
    <w:qFormat/>
    <w:rsid w:val="00597E13"/>
    <w:pPr>
      <w:keepNext/>
      <w:keepLines/>
      <w:spacing w:line="220" w:lineRule="atLeast"/>
      <w:jc w:val="center"/>
    </w:pPr>
    <w:rPr>
      <w:bCs/>
      <w:color w:val="FFFFFF"/>
      <w:sz w:val="18"/>
    </w:rPr>
  </w:style>
  <w:style w:type="paragraph" w:customStyle="1" w:styleId="TableContent">
    <w:name w:val="Table Content"/>
    <w:basedOn w:val="a8"/>
    <w:link w:val="TableContentChar"/>
    <w:qFormat/>
    <w:rsid w:val="00597E13"/>
    <w:pPr>
      <w:spacing w:line="200" w:lineRule="atLeast"/>
    </w:pPr>
    <w:rPr>
      <w:sz w:val="16"/>
    </w:rPr>
  </w:style>
  <w:style w:type="character" w:customStyle="1" w:styleId="TableTitleChar">
    <w:name w:val="Table Title Char"/>
    <w:basedOn w:val="af3"/>
    <w:link w:val="TableTitle"/>
    <w:rsid w:val="00597E13"/>
    <w:rPr>
      <w:rFonts w:ascii="Arial" w:eastAsia="Times New Roman" w:hAnsi="Arial"/>
      <w:bCs/>
      <w:color w:val="FFFFFF"/>
      <w:sz w:val="18"/>
      <w:szCs w:val="19"/>
      <w:lang w:eastAsia="en-US"/>
    </w:rPr>
  </w:style>
  <w:style w:type="paragraph" w:customStyle="1" w:styleId="TableCentered">
    <w:name w:val="Table Centered"/>
    <w:basedOn w:val="TableContent"/>
    <w:qFormat/>
    <w:rsid w:val="00597E13"/>
    <w:pPr>
      <w:jc w:val="center"/>
    </w:pPr>
  </w:style>
  <w:style w:type="paragraph" w:customStyle="1" w:styleId="Title1">
    <w:name w:val="Title1"/>
    <w:basedOn w:val="af6"/>
    <w:rsid w:val="00597E13"/>
    <w:pPr>
      <w:spacing w:before="480" w:after="720" w:line="400" w:lineRule="atLeast"/>
      <w:ind w:left="0" w:right="0"/>
    </w:pPr>
    <w:rPr>
      <w:rFonts w:ascii="Arial Black" w:eastAsia="Times New Roman" w:hAnsi="Arial Black"/>
      <w:b w:val="0"/>
      <w:bCs/>
      <w:sz w:val="72"/>
      <w:szCs w:val="48"/>
      <w:lang w:val="en-US"/>
    </w:rPr>
  </w:style>
  <w:style w:type="paragraph" w:customStyle="1" w:styleId="IntroHeading">
    <w:name w:val="Intro Heading"/>
    <w:basedOn w:val="TOC"/>
    <w:rsid w:val="00597E13"/>
    <w:pPr>
      <w:pageBreakBefore/>
      <w:spacing w:before="120" w:after="120" w:line="260" w:lineRule="atLeast"/>
    </w:pPr>
    <w:rPr>
      <w:rFonts w:ascii="Arial" w:eastAsia="Times New Roman" w:hAnsi="Arial" w:cs="Times New Roman"/>
      <w:color w:val="auto"/>
      <w:sz w:val="32"/>
      <w:lang w:eastAsia="en-US"/>
    </w:rPr>
  </w:style>
  <w:style w:type="paragraph" w:customStyle="1" w:styleId="CapabilityList">
    <w:name w:val="Capability List"/>
    <w:basedOn w:val="a"/>
    <w:rsid w:val="00597E13"/>
    <w:pPr>
      <w:numPr>
        <w:numId w:val="13"/>
      </w:numPr>
      <w:ind w:left="1080" w:hanging="720"/>
    </w:pPr>
  </w:style>
  <w:style w:type="paragraph" w:customStyle="1" w:styleId="Reference">
    <w:name w:val="Reference"/>
    <w:basedOn w:val="a8"/>
    <w:rsid w:val="00597E13"/>
    <w:pPr>
      <w:numPr>
        <w:numId w:val="15"/>
      </w:numPr>
      <w:spacing w:line="200" w:lineRule="atLeast"/>
      <w:ind w:left="360"/>
    </w:pPr>
    <w:rPr>
      <w:b/>
      <w:sz w:val="16"/>
    </w:rPr>
  </w:style>
  <w:style w:type="paragraph" w:customStyle="1" w:styleId="ConstraintList">
    <w:name w:val="Constraint List"/>
    <w:basedOn w:val="a7"/>
    <w:rsid w:val="00597E13"/>
    <w:pPr>
      <w:numPr>
        <w:numId w:val="14"/>
      </w:numPr>
      <w:spacing w:before="60" w:after="60" w:line="260" w:lineRule="atLeast"/>
      <w:ind w:left="1080" w:hanging="720"/>
    </w:pPr>
    <w:rPr>
      <w:rFonts w:eastAsia="Times New Roman"/>
      <w:szCs w:val="19"/>
      <w:lang w:eastAsia="en-US"/>
    </w:rPr>
  </w:style>
  <w:style w:type="paragraph" w:customStyle="1" w:styleId="Requirement">
    <w:name w:val="Requirement"/>
    <w:basedOn w:val="a8"/>
    <w:rsid w:val="00597E13"/>
    <w:pPr>
      <w:keepLines/>
      <w:ind w:left="2952" w:hanging="2592"/>
    </w:pPr>
    <w:rPr>
      <w:color w:val="0000FF"/>
    </w:rPr>
  </w:style>
  <w:style w:type="character" w:customStyle="1" w:styleId="RequirementID">
    <w:name w:val="Requirement ID"/>
    <w:basedOn w:val="a9"/>
    <w:uiPriority w:val="1"/>
    <w:rsid w:val="00597E13"/>
    <w:rPr>
      <w:b/>
    </w:rPr>
  </w:style>
  <w:style w:type="paragraph" w:customStyle="1" w:styleId="Sub-Heading1">
    <w:name w:val="Sub-Heading 1"/>
    <w:basedOn w:val="a8"/>
    <w:rsid w:val="00597E13"/>
    <w:pPr>
      <w:keepNext/>
      <w:spacing w:before="360" w:after="120"/>
    </w:pPr>
    <w:rPr>
      <w:b/>
      <w:u w:val="single"/>
    </w:rPr>
  </w:style>
  <w:style w:type="paragraph" w:customStyle="1" w:styleId="Sub-Heading2">
    <w:name w:val="Sub-Heading 2"/>
    <w:basedOn w:val="Sub-Heading1"/>
    <w:rsid w:val="00597E13"/>
    <w:pPr>
      <w:spacing w:before="240"/>
    </w:pPr>
    <w:rPr>
      <w:b w:val="0"/>
    </w:rPr>
  </w:style>
  <w:style w:type="character" w:customStyle="1" w:styleId="afb">
    <w:name w:val="题注 字符"/>
    <w:basedOn w:val="a9"/>
    <w:link w:val="af8"/>
    <w:rsid w:val="00597E13"/>
    <w:rPr>
      <w:rFonts w:asciiTheme="majorHAnsi" w:eastAsia="黑体" w:hAnsiTheme="majorHAnsi" w:cstheme="majorBidi"/>
    </w:rPr>
  </w:style>
  <w:style w:type="paragraph" w:customStyle="1" w:styleId="TableAfter">
    <w:name w:val="Table After"/>
    <w:basedOn w:val="a8"/>
    <w:rsid w:val="00597E13"/>
    <w:pPr>
      <w:spacing w:before="0" w:after="0" w:line="60" w:lineRule="atLeast"/>
    </w:pPr>
    <w:rPr>
      <w:sz w:val="6"/>
    </w:rPr>
  </w:style>
  <w:style w:type="paragraph" w:customStyle="1" w:styleId="DiagramDescription">
    <w:name w:val="Diagram Description"/>
    <w:basedOn w:val="a8"/>
    <w:rsid w:val="00597E13"/>
    <w:pPr>
      <w:keepNext/>
    </w:pPr>
  </w:style>
  <w:style w:type="paragraph" w:customStyle="1" w:styleId="RequirementBullet">
    <w:name w:val="Requirement Bullet"/>
    <w:basedOn w:val="Requirement"/>
    <w:rsid w:val="00597E13"/>
    <w:pPr>
      <w:numPr>
        <w:numId w:val="16"/>
      </w:numPr>
      <w:ind w:left="720"/>
    </w:pPr>
  </w:style>
  <w:style w:type="paragraph" w:customStyle="1" w:styleId="RequirementTitle">
    <w:name w:val="Requirement Title"/>
    <w:basedOn w:val="RequirementBody"/>
    <w:rsid w:val="00597E13"/>
    <w:pPr>
      <w:keepNext/>
      <w:spacing w:before="300" w:after="0"/>
    </w:pPr>
    <w:rPr>
      <w:b/>
    </w:rPr>
  </w:style>
  <w:style w:type="paragraph" w:customStyle="1" w:styleId="OLETable">
    <w:name w:val="OLE Table"/>
    <w:basedOn w:val="Figure"/>
    <w:rsid w:val="00597E13"/>
  </w:style>
  <w:style w:type="paragraph" w:customStyle="1" w:styleId="TableBullet">
    <w:name w:val="Table Bullet"/>
    <w:basedOn w:val="TableContent"/>
    <w:rsid w:val="00597E13"/>
    <w:pPr>
      <w:numPr>
        <w:numId w:val="17"/>
      </w:numPr>
      <w:ind w:left="187" w:hanging="187"/>
    </w:pPr>
  </w:style>
  <w:style w:type="paragraph" w:customStyle="1" w:styleId="RefTable">
    <w:name w:val="Ref Table"/>
    <w:basedOn w:val="a8"/>
    <w:rsid w:val="00597E13"/>
    <w:pPr>
      <w:spacing w:before="60" w:line="160" w:lineRule="atLeast"/>
    </w:pPr>
    <w:rPr>
      <w:sz w:val="16"/>
    </w:rPr>
  </w:style>
  <w:style w:type="paragraph" w:customStyle="1" w:styleId="FieldText">
    <w:name w:val="Field Text"/>
    <w:basedOn w:val="a8"/>
    <w:next w:val="a7"/>
    <w:link w:val="FieldTextChar"/>
    <w:rsid w:val="00597E13"/>
    <w:rPr>
      <w:b/>
    </w:rPr>
  </w:style>
  <w:style w:type="character" w:customStyle="1" w:styleId="FieldTextChar">
    <w:name w:val="Field Text Char"/>
    <w:basedOn w:val="af3"/>
    <w:link w:val="FieldText"/>
    <w:rsid w:val="00597E13"/>
    <w:rPr>
      <w:rFonts w:ascii="Arial" w:eastAsia="Times New Roman" w:hAnsi="Arial"/>
      <w:b/>
      <w:szCs w:val="19"/>
      <w:lang w:eastAsia="en-US"/>
    </w:rPr>
  </w:style>
  <w:style w:type="paragraph" w:styleId="afff">
    <w:name w:val="Block Text"/>
    <w:basedOn w:val="a7"/>
    <w:rsid w:val="00597E13"/>
    <w:pPr>
      <w:spacing w:after="120"/>
      <w:ind w:left="1440" w:right="1440"/>
    </w:pPr>
    <w:rPr>
      <w:rFonts w:eastAsia="Times New Roman"/>
      <w:sz w:val="24"/>
      <w:szCs w:val="24"/>
      <w:lang w:eastAsia="en-US"/>
    </w:rPr>
  </w:style>
  <w:style w:type="paragraph" w:customStyle="1" w:styleId="TableContentDelta">
    <w:name w:val="Table Content Delta"/>
    <w:basedOn w:val="TableContent"/>
    <w:rsid w:val="00597E13"/>
    <w:pPr>
      <w:jc w:val="center"/>
    </w:pPr>
    <w:rPr>
      <w:rFonts w:cs="Arial"/>
      <w:color w:val="FF0000"/>
      <w:szCs w:val="16"/>
    </w:rPr>
  </w:style>
  <w:style w:type="character" w:customStyle="1" w:styleId="Delta">
    <w:name w:val="Delta"/>
    <w:basedOn w:val="a9"/>
    <w:uiPriority w:val="1"/>
    <w:rsid w:val="00597E13"/>
    <w:rPr>
      <w:rFonts w:ascii="Wingdings 3" w:hAnsi="Wingdings 3"/>
      <w:color w:val="FF0000"/>
      <w:sz w:val="20"/>
      <w:szCs w:val="20"/>
    </w:rPr>
  </w:style>
  <w:style w:type="paragraph" w:styleId="afff0">
    <w:name w:val="Document Map"/>
    <w:basedOn w:val="a7"/>
    <w:link w:val="afff1"/>
    <w:unhideWhenUsed/>
    <w:rsid w:val="00597E13"/>
    <w:rPr>
      <w:rFonts w:ascii="Tahoma" w:eastAsia="Times New Roman" w:hAnsi="Tahoma" w:cs="Tahoma"/>
      <w:sz w:val="16"/>
      <w:szCs w:val="16"/>
      <w:lang w:eastAsia="en-US"/>
    </w:rPr>
  </w:style>
  <w:style w:type="character" w:customStyle="1" w:styleId="afff1">
    <w:name w:val="文档结构图 字符"/>
    <w:basedOn w:val="a9"/>
    <w:link w:val="afff0"/>
    <w:rsid w:val="00597E13"/>
    <w:rPr>
      <w:rFonts w:ascii="Tahoma" w:eastAsia="Times New Roman" w:hAnsi="Tahoma" w:cs="Tahoma"/>
      <w:sz w:val="16"/>
      <w:szCs w:val="16"/>
      <w:lang w:eastAsia="en-US"/>
    </w:rPr>
  </w:style>
  <w:style w:type="paragraph" w:customStyle="1" w:styleId="TableContentSmall">
    <w:name w:val="Table Content Small"/>
    <w:basedOn w:val="TableContent"/>
    <w:rsid w:val="00597E13"/>
    <w:pPr>
      <w:spacing w:before="60" w:line="160" w:lineRule="atLeast"/>
    </w:pPr>
    <w:rPr>
      <w:sz w:val="12"/>
    </w:rPr>
  </w:style>
  <w:style w:type="paragraph" w:customStyle="1" w:styleId="TableRowTitle">
    <w:name w:val="Table Row Title"/>
    <w:basedOn w:val="TableContent"/>
    <w:rsid w:val="00597E13"/>
    <w:rPr>
      <w:b/>
      <w:color w:val="FFFFFF"/>
    </w:rPr>
  </w:style>
  <w:style w:type="paragraph" w:customStyle="1" w:styleId="TableDescription">
    <w:name w:val="Table Description"/>
    <w:basedOn w:val="a8"/>
    <w:rsid w:val="00597E13"/>
    <w:rPr>
      <w:b/>
      <w:bCs/>
    </w:rPr>
  </w:style>
  <w:style w:type="paragraph" w:customStyle="1" w:styleId="TableCenteredSmall">
    <w:name w:val="Table Centered Small"/>
    <w:basedOn w:val="TableCentered"/>
    <w:rsid w:val="00597E13"/>
    <w:pPr>
      <w:spacing w:before="60" w:line="160" w:lineRule="atLeast"/>
    </w:pPr>
    <w:rPr>
      <w:sz w:val="12"/>
    </w:rPr>
  </w:style>
  <w:style w:type="paragraph" w:customStyle="1" w:styleId="TableTitleSmall">
    <w:name w:val="Table Title Small"/>
    <w:basedOn w:val="TableTitle"/>
    <w:rsid w:val="00597E13"/>
    <w:pPr>
      <w:spacing w:before="60" w:line="180" w:lineRule="atLeast"/>
    </w:pPr>
    <w:rPr>
      <w:b/>
      <w:bCs w:val="0"/>
      <w:sz w:val="14"/>
    </w:rPr>
  </w:style>
  <w:style w:type="paragraph" w:customStyle="1" w:styleId="TableRowTitleSmall">
    <w:name w:val="Table Row Title Small"/>
    <w:basedOn w:val="TableRowTitle"/>
    <w:rsid w:val="00597E13"/>
    <w:pPr>
      <w:spacing w:before="60" w:line="160" w:lineRule="atLeast"/>
    </w:pPr>
    <w:rPr>
      <w:sz w:val="12"/>
    </w:rPr>
  </w:style>
  <w:style w:type="paragraph" w:customStyle="1" w:styleId="TableDescriptionSmall">
    <w:name w:val="Table Description Small"/>
    <w:basedOn w:val="TableDescription"/>
    <w:rsid w:val="00597E13"/>
    <w:pPr>
      <w:spacing w:line="220" w:lineRule="atLeast"/>
    </w:pPr>
    <w:rPr>
      <w:bCs w:val="0"/>
      <w:sz w:val="16"/>
    </w:rPr>
  </w:style>
  <w:style w:type="paragraph" w:customStyle="1" w:styleId="TableBulletSmall">
    <w:name w:val="Table Bullet Small"/>
    <w:basedOn w:val="TableBullet"/>
    <w:rsid w:val="00597E13"/>
    <w:pPr>
      <w:spacing w:before="60" w:line="160" w:lineRule="atLeast"/>
      <w:ind w:left="86" w:hanging="86"/>
    </w:pPr>
    <w:rPr>
      <w:sz w:val="12"/>
    </w:rPr>
  </w:style>
  <w:style w:type="paragraph" w:styleId="afff2">
    <w:name w:val="Subtitle"/>
    <w:basedOn w:val="a7"/>
    <w:next w:val="a7"/>
    <w:link w:val="afff3"/>
    <w:qFormat/>
    <w:rsid w:val="00597E13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afff3">
    <w:name w:val="副标题 字符"/>
    <w:basedOn w:val="a9"/>
    <w:link w:val="afff2"/>
    <w:rsid w:val="00597E13"/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copied">
    <w:name w:val="copied"/>
    <w:basedOn w:val="a9"/>
    <w:rsid w:val="00597E13"/>
  </w:style>
  <w:style w:type="character" w:customStyle="1" w:styleId="TableContentChar">
    <w:name w:val="Table Content Char"/>
    <w:link w:val="TableContent"/>
    <w:locked/>
    <w:rsid w:val="00597E13"/>
    <w:rPr>
      <w:rFonts w:ascii="Arial" w:eastAsia="Times New Roman" w:hAnsi="Arial"/>
      <w:sz w:val="16"/>
      <w:szCs w:val="19"/>
      <w:lang w:eastAsia="en-US"/>
    </w:rPr>
  </w:style>
  <w:style w:type="paragraph" w:customStyle="1" w:styleId="xl66">
    <w:name w:val="xl66"/>
    <w:basedOn w:val="a7"/>
    <w:rsid w:val="00597E1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59" w:lineRule="auto"/>
      <w:jc w:val="center"/>
    </w:pPr>
    <w:rPr>
      <w:rFonts w:ascii="Times New Roman" w:eastAsia="Calibri" w:hAnsi="Times New Roman"/>
      <w:sz w:val="22"/>
      <w:szCs w:val="22"/>
      <w:lang w:val="en-GB" w:eastAsia="en-US"/>
    </w:rPr>
  </w:style>
  <w:style w:type="character" w:styleId="afff4">
    <w:name w:val="FollowedHyperlink"/>
    <w:basedOn w:val="a9"/>
    <w:rsid w:val="00597E13"/>
    <w:rPr>
      <w:color w:val="800080" w:themeColor="followedHyperlink"/>
      <w:u w:val="single"/>
    </w:rPr>
  </w:style>
  <w:style w:type="paragraph" w:customStyle="1" w:styleId="font5">
    <w:name w:val="font5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18"/>
      <w:szCs w:val="18"/>
    </w:rPr>
  </w:style>
  <w:style w:type="paragraph" w:customStyle="1" w:styleId="xl65">
    <w:name w:val="xl65"/>
    <w:basedOn w:val="a7"/>
    <w:rsid w:val="00597E13"/>
    <w:pPr>
      <w:pBdr>
        <w:bottom w:val="single" w:sz="8" w:space="0" w:color="auto"/>
      </w:pBdr>
      <w:shd w:val="clear" w:color="000000" w:fill="D9D9D9"/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xl67">
    <w:name w:val="xl67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8">
    <w:name w:val="xl68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9">
    <w:name w:val="xl69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0">
    <w:name w:val="xl70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1">
    <w:name w:val="xl71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  <w:textAlignment w:val="center"/>
    </w:pPr>
    <w:rPr>
      <w:rFonts w:ascii="Times New Roman" w:hAnsi="Times New Roman"/>
      <w:sz w:val="12"/>
      <w:szCs w:val="12"/>
    </w:rPr>
  </w:style>
  <w:style w:type="paragraph" w:customStyle="1" w:styleId="xl72">
    <w:name w:val="xl72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3">
    <w:name w:val="xl73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4">
    <w:name w:val="xl74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5">
    <w:name w:val="xl75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6">
    <w:name w:val="xl76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7">
    <w:name w:val="xl77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8">
    <w:name w:val="xl78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xl79">
    <w:name w:val="xl79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80">
    <w:name w:val="xl80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font6">
    <w:name w:val="font6"/>
    <w:basedOn w:val="a7"/>
    <w:rsid w:val="00597E13"/>
    <w:pPr>
      <w:spacing w:before="100" w:beforeAutospacing="1" w:after="100" w:afterAutospacing="1"/>
    </w:pPr>
    <w:rPr>
      <w:rFonts w:cs="Arial"/>
      <w:color w:val="0000FF"/>
      <w:sz w:val="12"/>
      <w:szCs w:val="12"/>
    </w:rPr>
  </w:style>
  <w:style w:type="paragraph" w:customStyle="1" w:styleId="font7">
    <w:name w:val="font7"/>
    <w:basedOn w:val="a7"/>
    <w:rsid w:val="00597E13"/>
    <w:pPr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font8">
    <w:name w:val="font8"/>
    <w:basedOn w:val="a7"/>
    <w:rsid w:val="00597E13"/>
    <w:pPr>
      <w:spacing w:before="100" w:beforeAutospacing="1" w:after="100" w:afterAutospacing="1"/>
    </w:pPr>
    <w:rPr>
      <w:rFonts w:ascii="微软雅黑" w:eastAsia="微软雅黑" w:hAnsi="微软雅黑" w:cs="宋体"/>
      <w:color w:val="000000"/>
      <w:sz w:val="12"/>
      <w:szCs w:val="12"/>
    </w:rPr>
  </w:style>
  <w:style w:type="paragraph" w:customStyle="1" w:styleId="xl81">
    <w:name w:val="xl81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paragraph" w:customStyle="1" w:styleId="xl82">
    <w:name w:val="xl82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character" w:customStyle="1" w:styleId="shorttext">
    <w:name w:val="short_text"/>
    <w:basedOn w:val="a9"/>
    <w:rsid w:val="00DD57D3"/>
  </w:style>
  <w:style w:type="paragraph" w:customStyle="1" w:styleId="25">
    <w:name w:val="正文2"/>
    <w:basedOn w:val="a7"/>
    <w:link w:val="2Char"/>
    <w:qFormat/>
    <w:rsid w:val="00DD57D3"/>
    <w:pPr>
      <w:autoSpaceDE w:val="0"/>
      <w:autoSpaceDN w:val="0"/>
      <w:adjustRightInd w:val="0"/>
      <w:spacing w:after="60" w:line="300" w:lineRule="auto"/>
      <w:ind w:right="57" w:firstLineChars="200" w:firstLine="200"/>
    </w:pPr>
    <w:rPr>
      <w:rFonts w:cs="HYb2gj"/>
      <w:color w:val="000000"/>
      <w:sz w:val="24"/>
    </w:rPr>
  </w:style>
  <w:style w:type="character" w:customStyle="1" w:styleId="2Char">
    <w:name w:val="正文2 Char"/>
    <w:link w:val="25"/>
    <w:rsid w:val="00DD57D3"/>
    <w:rPr>
      <w:rFonts w:ascii="Arial" w:hAnsi="Arial" w:cs="HYb2gj"/>
      <w:color w:val="000000"/>
      <w:sz w:val="24"/>
    </w:rPr>
  </w:style>
  <w:style w:type="numbering" w:customStyle="1" w:styleId="12">
    <w:name w:val="无列表1"/>
    <w:next w:val="ab"/>
    <w:uiPriority w:val="99"/>
    <w:semiHidden/>
    <w:unhideWhenUsed/>
    <w:rsid w:val="00306687"/>
  </w:style>
  <w:style w:type="numbering" w:customStyle="1" w:styleId="110">
    <w:name w:val="无列表11"/>
    <w:next w:val="ab"/>
    <w:uiPriority w:val="99"/>
    <w:semiHidden/>
    <w:unhideWhenUsed/>
    <w:rsid w:val="00306687"/>
  </w:style>
  <w:style w:type="character" w:styleId="afff5">
    <w:name w:val="page number"/>
    <w:rsid w:val="00306687"/>
    <w:rPr>
      <w:rFonts w:ascii="Arial" w:hAnsi="Arial"/>
    </w:rPr>
  </w:style>
  <w:style w:type="paragraph" w:customStyle="1" w:styleId="Subsidiary">
    <w:name w:val="Subsidiary"/>
    <w:basedOn w:val="a7"/>
    <w:next w:val="af4"/>
    <w:autoRedefine/>
    <w:rsid w:val="00306687"/>
    <w:pPr>
      <w:tabs>
        <w:tab w:val="num" w:pos="360"/>
        <w:tab w:val="left" w:pos="1985"/>
      </w:tabs>
      <w:spacing w:after="60"/>
      <w:ind w:right="57"/>
      <w:jc w:val="both"/>
    </w:pPr>
    <w:rPr>
      <w:sz w:val="24"/>
      <w:lang w:eastAsia="en-US"/>
    </w:rPr>
  </w:style>
  <w:style w:type="paragraph" w:customStyle="1" w:styleId="Copyright">
    <w:name w:val="Copyright"/>
    <w:basedOn w:val="a7"/>
    <w:rsid w:val="00306687"/>
    <w:pPr>
      <w:spacing w:after="60"/>
      <w:ind w:right="57"/>
      <w:jc w:val="both"/>
    </w:pPr>
    <w:rPr>
      <w:rFonts w:ascii="Arial Narrow" w:hAnsi="Arial Narrow"/>
      <w:b/>
      <w:sz w:val="16"/>
      <w:lang w:val="en-GB" w:eastAsia="en-US"/>
    </w:rPr>
  </w:style>
  <w:style w:type="table" w:customStyle="1" w:styleId="13">
    <w:name w:val="网格型1"/>
    <w:basedOn w:val="aa"/>
    <w:next w:val="af9"/>
    <w:uiPriority w:val="59"/>
    <w:rsid w:val="00306687"/>
    <w:pPr>
      <w:spacing w:after="60"/>
      <w:ind w:right="5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xample">
    <w:name w:val="Example"/>
    <w:basedOn w:val="a7"/>
    <w:link w:val="ExampleCar"/>
    <w:rsid w:val="00306687"/>
    <w:pPr>
      <w:spacing w:after="60"/>
      <w:ind w:right="57"/>
      <w:jc w:val="both"/>
    </w:pPr>
    <w:rPr>
      <w:i/>
      <w:color w:val="0000FF"/>
      <w:sz w:val="24"/>
      <w:lang w:eastAsia="en-US"/>
    </w:rPr>
  </w:style>
  <w:style w:type="character" w:customStyle="1" w:styleId="ExampleCar">
    <w:name w:val="Example Car"/>
    <w:link w:val="Example"/>
    <w:rsid w:val="00306687"/>
    <w:rPr>
      <w:rFonts w:ascii="Arial" w:hAnsi="Arial"/>
      <w:i/>
      <w:color w:val="0000FF"/>
      <w:sz w:val="24"/>
      <w:lang w:eastAsia="en-US"/>
    </w:rPr>
  </w:style>
  <w:style w:type="paragraph" w:customStyle="1" w:styleId="a4">
    <w:name w:val="原点"/>
    <w:basedOn w:val="a7"/>
    <w:link w:val="Char"/>
    <w:autoRedefine/>
    <w:rsid w:val="00306687"/>
    <w:pPr>
      <w:widowControl w:val="0"/>
      <w:numPr>
        <w:numId w:val="18"/>
      </w:numPr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">
    <w:name w:val="原点 Char"/>
    <w:link w:val="a4"/>
    <w:rsid w:val="00306687"/>
    <w:rPr>
      <w:kern w:val="2"/>
      <w:sz w:val="21"/>
      <w:szCs w:val="24"/>
    </w:rPr>
  </w:style>
  <w:style w:type="paragraph" w:customStyle="1" w:styleId="Controlling">
    <w:name w:val="Controlling"/>
    <w:basedOn w:val="a7"/>
    <w:next w:val="af4"/>
    <w:autoRedefine/>
    <w:rsid w:val="00306687"/>
    <w:pPr>
      <w:tabs>
        <w:tab w:val="num" w:pos="720"/>
        <w:tab w:val="left" w:pos="1985"/>
      </w:tabs>
      <w:spacing w:after="60"/>
      <w:ind w:left="720" w:right="57" w:hanging="720"/>
      <w:jc w:val="both"/>
    </w:pPr>
    <w:rPr>
      <w:sz w:val="24"/>
      <w:lang w:eastAsia="en-US"/>
    </w:rPr>
  </w:style>
  <w:style w:type="paragraph" w:customStyle="1" w:styleId="Appendix1">
    <w:name w:val="Appendix 1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TableName">
    <w:name w:val="Table Name"/>
    <w:basedOn w:val="a7"/>
    <w:next w:val="a7"/>
    <w:rsid w:val="00306687"/>
    <w:pPr>
      <w:spacing w:after="60"/>
      <w:ind w:right="57"/>
      <w:jc w:val="center"/>
    </w:pPr>
    <w:rPr>
      <w:sz w:val="24"/>
      <w:lang w:eastAsia="en-US"/>
    </w:rPr>
  </w:style>
  <w:style w:type="paragraph" w:styleId="afff6">
    <w:name w:val="macro"/>
    <w:link w:val="afff7"/>
    <w:rsid w:val="0030668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rial" w:hAnsi="Arial"/>
      <w:lang w:eastAsia="en-US"/>
    </w:rPr>
  </w:style>
  <w:style w:type="character" w:customStyle="1" w:styleId="afff7">
    <w:name w:val="宏文本 字符"/>
    <w:basedOn w:val="a9"/>
    <w:link w:val="afff6"/>
    <w:rsid w:val="00306687"/>
    <w:rPr>
      <w:rFonts w:ascii="Arial" w:hAnsi="Arial"/>
      <w:lang w:eastAsia="en-US"/>
    </w:rPr>
  </w:style>
  <w:style w:type="paragraph" w:styleId="afff8">
    <w:name w:val="Plain Text"/>
    <w:basedOn w:val="a7"/>
    <w:link w:val="afff9"/>
    <w:rsid w:val="00306687"/>
    <w:pPr>
      <w:spacing w:after="120"/>
      <w:ind w:right="57"/>
      <w:jc w:val="both"/>
    </w:pPr>
    <w:rPr>
      <w:sz w:val="24"/>
      <w:lang w:eastAsia="en-US"/>
    </w:rPr>
  </w:style>
  <w:style w:type="character" w:customStyle="1" w:styleId="afff9">
    <w:name w:val="纯文本 字符"/>
    <w:basedOn w:val="a9"/>
    <w:link w:val="afff8"/>
    <w:rsid w:val="00306687"/>
    <w:rPr>
      <w:rFonts w:ascii="Arial" w:hAnsi="Arial"/>
      <w:sz w:val="24"/>
      <w:lang w:eastAsia="en-US"/>
    </w:rPr>
  </w:style>
  <w:style w:type="paragraph" w:customStyle="1" w:styleId="comments">
    <w:name w:val="comments"/>
    <w:basedOn w:val="a7"/>
    <w:rsid w:val="00306687"/>
    <w:pPr>
      <w:spacing w:before="60" w:after="60"/>
      <w:ind w:right="57"/>
      <w:jc w:val="both"/>
    </w:pPr>
    <w:rPr>
      <w:i/>
      <w:sz w:val="24"/>
      <w:lang w:val="en-AU" w:eastAsia="en-US"/>
    </w:rPr>
  </w:style>
  <w:style w:type="paragraph" w:customStyle="1" w:styleId="Appendix">
    <w:name w:val="Appendix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CellBody">
    <w:name w:val="CellBody"/>
    <w:basedOn w:val="a7"/>
    <w:rsid w:val="00306687"/>
    <w:pPr>
      <w:spacing w:after="60"/>
      <w:ind w:left="29" w:right="57"/>
      <w:jc w:val="both"/>
    </w:pPr>
    <w:rPr>
      <w:sz w:val="24"/>
      <w:lang w:val="en-GB" w:eastAsia="en-US"/>
    </w:rPr>
  </w:style>
  <w:style w:type="paragraph" w:customStyle="1" w:styleId="FigureCaption">
    <w:name w:val="Figure Caption"/>
    <w:basedOn w:val="af8"/>
    <w:rsid w:val="00306687"/>
    <w:pPr>
      <w:spacing w:before="120" w:after="120"/>
      <w:ind w:right="57"/>
      <w:jc w:val="center"/>
    </w:pPr>
    <w:rPr>
      <w:rFonts w:ascii="Arial" w:eastAsia="宋体" w:hAnsi="Arial" w:cs="Times New Roman"/>
      <w:b/>
      <w:noProof/>
      <w:sz w:val="24"/>
      <w:lang w:eastAsia="en-US"/>
    </w:rPr>
  </w:style>
  <w:style w:type="paragraph" w:customStyle="1" w:styleId="ExampleHidden">
    <w:name w:val="ExampleHidden"/>
    <w:basedOn w:val="Example"/>
    <w:rsid w:val="00306687"/>
    <w:rPr>
      <w:i w:val="0"/>
      <w:vanish/>
    </w:rPr>
  </w:style>
  <w:style w:type="paragraph" w:customStyle="1" w:styleId="com2">
    <w:name w:val="com2"/>
    <w:basedOn w:val="a7"/>
    <w:rsid w:val="00306687"/>
    <w:pPr>
      <w:tabs>
        <w:tab w:val="left" w:leader="dot" w:pos="1843"/>
      </w:tabs>
      <w:spacing w:before="120" w:after="60"/>
      <w:ind w:left="1152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com1">
    <w:name w:val="com1"/>
    <w:basedOn w:val="a7"/>
    <w:rsid w:val="00306687"/>
    <w:pPr>
      <w:tabs>
        <w:tab w:val="left" w:leader="dot" w:pos="1843"/>
      </w:tabs>
      <w:spacing w:before="120" w:after="60"/>
      <w:ind w:left="720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Sprechblasentext1">
    <w:name w:val="Sprechblasentext1"/>
    <w:basedOn w:val="a7"/>
    <w:semiHidden/>
    <w:rsid w:val="00306687"/>
    <w:pPr>
      <w:spacing w:after="60"/>
      <w:ind w:right="57"/>
      <w:jc w:val="both"/>
    </w:pPr>
    <w:rPr>
      <w:rFonts w:ascii="Tahoma" w:hAnsi="Tahoma"/>
      <w:sz w:val="16"/>
      <w:lang w:eastAsia="en-US"/>
    </w:rPr>
  </w:style>
  <w:style w:type="paragraph" w:styleId="82">
    <w:name w:val="index 8"/>
    <w:basedOn w:val="a7"/>
    <w:next w:val="a7"/>
    <w:autoRedefine/>
    <w:rsid w:val="00306687"/>
    <w:pPr>
      <w:ind w:left="1920" w:hanging="240"/>
    </w:pPr>
    <w:rPr>
      <w:sz w:val="24"/>
      <w:lang w:val="de-DE" w:eastAsia="en-US"/>
    </w:rPr>
  </w:style>
  <w:style w:type="paragraph" w:styleId="52">
    <w:name w:val="List 5"/>
    <w:basedOn w:val="a7"/>
    <w:rsid w:val="00306687"/>
    <w:pPr>
      <w:ind w:left="1800" w:hanging="360"/>
    </w:pPr>
    <w:rPr>
      <w:sz w:val="24"/>
      <w:lang w:eastAsia="en-US"/>
    </w:rPr>
  </w:style>
  <w:style w:type="paragraph" w:styleId="35">
    <w:name w:val="Body Text Indent 3"/>
    <w:basedOn w:val="a7"/>
    <w:link w:val="36"/>
    <w:rsid w:val="00306687"/>
    <w:pPr>
      <w:spacing w:after="120"/>
      <w:ind w:leftChars="200" w:left="420" w:right="57"/>
      <w:jc w:val="both"/>
    </w:pPr>
    <w:rPr>
      <w:sz w:val="16"/>
      <w:szCs w:val="16"/>
      <w:lang w:eastAsia="en-US"/>
    </w:rPr>
  </w:style>
  <w:style w:type="character" w:customStyle="1" w:styleId="36">
    <w:name w:val="正文文本缩进 3 字符"/>
    <w:basedOn w:val="a9"/>
    <w:link w:val="35"/>
    <w:rsid w:val="00306687"/>
    <w:rPr>
      <w:rFonts w:ascii="Arial" w:hAnsi="Arial"/>
      <w:sz w:val="16"/>
      <w:szCs w:val="16"/>
      <w:lang w:eastAsia="en-US"/>
    </w:rPr>
  </w:style>
  <w:style w:type="character" w:customStyle="1" w:styleId="uida3760">
    <w:name w:val="uida3760"/>
    <w:semiHidden/>
    <w:rsid w:val="00306687"/>
    <w:rPr>
      <w:rFonts w:ascii="Arial" w:eastAsia="宋体" w:hAnsi="Arial" w:cs="Arial"/>
      <w:color w:val="auto"/>
      <w:sz w:val="18"/>
      <w:szCs w:val="20"/>
    </w:rPr>
  </w:style>
  <w:style w:type="table" w:styleId="26">
    <w:name w:val="Table Classic 2"/>
    <w:aliases w:val="C1"/>
    <w:basedOn w:val="aa"/>
    <w:rsid w:val="00306687"/>
    <w:pPr>
      <w:spacing w:after="200" w:line="276" w:lineRule="auto"/>
    </w:pPr>
    <w:rPr>
      <w:rFonts w:ascii="Calibri" w:hAnsi="Calibri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</w:tcBorders>
        <w:shd w:val="solid" w:color="008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eastAsia="宋体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8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a">
    <w:name w:val="Date"/>
    <w:basedOn w:val="a7"/>
    <w:next w:val="a7"/>
    <w:link w:val="afffb"/>
    <w:rsid w:val="00306687"/>
    <w:pPr>
      <w:spacing w:after="60"/>
      <w:ind w:leftChars="2500" w:left="100" w:right="57"/>
      <w:jc w:val="both"/>
    </w:pPr>
    <w:rPr>
      <w:sz w:val="24"/>
      <w:lang w:eastAsia="en-US"/>
    </w:rPr>
  </w:style>
  <w:style w:type="character" w:customStyle="1" w:styleId="afffb">
    <w:name w:val="日期 字符"/>
    <w:basedOn w:val="a9"/>
    <w:link w:val="afffa"/>
    <w:rsid w:val="00306687"/>
    <w:rPr>
      <w:rFonts w:ascii="Arial" w:hAnsi="Arial"/>
      <w:sz w:val="24"/>
      <w:lang w:eastAsia="en-US"/>
    </w:rPr>
  </w:style>
  <w:style w:type="table" w:styleId="72">
    <w:name w:val="Table Grid 7"/>
    <w:basedOn w:val="aa"/>
    <w:rsid w:val="00306687"/>
    <w:pPr>
      <w:spacing w:after="60"/>
      <w:ind w:right="57"/>
      <w:jc w:val="both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a"/>
    <w:rsid w:val="00306687"/>
    <w:pPr>
      <w:spacing w:after="60"/>
      <w:ind w:right="57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c">
    <w:name w:val="标准书眉_奇数页"/>
    <w:next w:val="a7"/>
    <w:rsid w:val="00306687"/>
    <w:pPr>
      <w:tabs>
        <w:tab w:val="center" w:pos="4154"/>
        <w:tab w:val="right" w:pos="8306"/>
      </w:tabs>
      <w:spacing w:after="120"/>
      <w:jc w:val="right"/>
    </w:pPr>
    <w:rPr>
      <w:noProof/>
      <w:sz w:val="21"/>
    </w:rPr>
  </w:style>
  <w:style w:type="paragraph" w:customStyle="1" w:styleId="afffd">
    <w:name w:val="前言、引言标题"/>
    <w:next w:val="a7"/>
    <w:rsid w:val="00306687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e">
    <w:name w:val="段"/>
    <w:rsid w:val="00306687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fff">
    <w:name w:val="章标题"/>
    <w:next w:val="afffe"/>
    <w:rsid w:val="00306687"/>
    <w:pPr>
      <w:spacing w:beforeLines="50" w:before="50" w:afterLines="50" w:after="50"/>
      <w:ind w:left="720"/>
      <w:jc w:val="both"/>
      <w:outlineLvl w:val="1"/>
    </w:pPr>
    <w:rPr>
      <w:rFonts w:ascii="黑体" w:eastAsia="黑体"/>
      <w:sz w:val="21"/>
    </w:rPr>
  </w:style>
  <w:style w:type="paragraph" w:customStyle="1" w:styleId="affff0">
    <w:name w:val="一级条标题"/>
    <w:next w:val="afffe"/>
    <w:link w:val="Char0"/>
    <w:rsid w:val="00306687"/>
    <w:pPr>
      <w:outlineLvl w:val="2"/>
    </w:pPr>
    <w:rPr>
      <w:rFonts w:eastAsia="黑体"/>
      <w:sz w:val="21"/>
    </w:rPr>
  </w:style>
  <w:style w:type="paragraph" w:customStyle="1" w:styleId="affff1">
    <w:name w:val="二级条标题"/>
    <w:basedOn w:val="affff0"/>
    <w:next w:val="afffe"/>
    <w:link w:val="Char1"/>
    <w:rsid w:val="00306687"/>
    <w:pPr>
      <w:outlineLvl w:val="3"/>
    </w:pPr>
  </w:style>
  <w:style w:type="paragraph" w:customStyle="1" w:styleId="affff2">
    <w:name w:val="三级条标题"/>
    <w:basedOn w:val="affff1"/>
    <w:next w:val="afffe"/>
    <w:link w:val="Char2"/>
    <w:rsid w:val="00306687"/>
    <w:pPr>
      <w:outlineLvl w:val="4"/>
    </w:pPr>
  </w:style>
  <w:style w:type="paragraph" w:customStyle="1" w:styleId="affff3">
    <w:name w:val="四级条标题"/>
    <w:basedOn w:val="affff2"/>
    <w:next w:val="afffe"/>
    <w:rsid w:val="00306687"/>
    <w:pPr>
      <w:ind w:left="2804" w:hanging="420"/>
      <w:outlineLvl w:val="5"/>
    </w:pPr>
  </w:style>
  <w:style w:type="paragraph" w:customStyle="1" w:styleId="affff4">
    <w:name w:val="五级条标题"/>
    <w:basedOn w:val="affff3"/>
    <w:next w:val="afffe"/>
    <w:rsid w:val="00306687"/>
    <w:pPr>
      <w:ind w:left="3224"/>
      <w:outlineLvl w:val="6"/>
    </w:pPr>
  </w:style>
  <w:style w:type="paragraph" w:customStyle="1" w:styleId="affff5">
    <w:name w:val="封面标准名称"/>
    <w:rsid w:val="00306687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Char3">
    <w:name w:val="Char"/>
    <w:basedOn w:val="a7"/>
    <w:rsid w:val="00306687"/>
    <w:pPr>
      <w:widowControl w:val="0"/>
      <w:adjustRightInd w:val="0"/>
      <w:spacing w:line="360" w:lineRule="atLeast"/>
      <w:jc w:val="both"/>
      <w:textAlignment w:val="baseline"/>
    </w:pPr>
    <w:rPr>
      <w:rFonts w:cs="Arial"/>
      <w:kern w:val="2"/>
      <w:sz w:val="24"/>
    </w:rPr>
  </w:style>
  <w:style w:type="paragraph" w:customStyle="1" w:styleId="affff6">
    <w:name w:val="清單段落"/>
    <w:basedOn w:val="a7"/>
    <w:uiPriority w:val="34"/>
    <w:rsid w:val="00306687"/>
    <w:pPr>
      <w:widowControl w:val="0"/>
      <w:ind w:leftChars="200" w:left="480"/>
      <w:jc w:val="both"/>
    </w:pPr>
    <w:rPr>
      <w:rFonts w:ascii="Times New Roman" w:hAnsi="Times New Roman"/>
      <w:kern w:val="2"/>
      <w:sz w:val="21"/>
      <w:szCs w:val="24"/>
      <w:lang w:bidi="he-IL"/>
    </w:rPr>
  </w:style>
  <w:style w:type="character" w:styleId="affff7">
    <w:name w:val="Emphasis"/>
    <w:uiPriority w:val="20"/>
    <w:qFormat/>
    <w:rsid w:val="00306687"/>
    <w:rPr>
      <w:i/>
      <w:iCs/>
    </w:rPr>
  </w:style>
  <w:style w:type="paragraph" w:styleId="affff8">
    <w:name w:val="List"/>
    <w:basedOn w:val="a7"/>
    <w:rsid w:val="00306687"/>
    <w:pPr>
      <w:widowControl w:val="0"/>
      <w:ind w:left="200" w:hangingChars="200" w:hanging="200"/>
      <w:jc w:val="both"/>
    </w:pPr>
    <w:rPr>
      <w:rFonts w:eastAsia="MS PGothic"/>
      <w:sz w:val="21"/>
      <w:szCs w:val="24"/>
      <w:lang w:eastAsia="ja-JP"/>
    </w:rPr>
  </w:style>
  <w:style w:type="paragraph" w:styleId="affff9">
    <w:name w:val="Body Text Indent"/>
    <w:basedOn w:val="a7"/>
    <w:link w:val="affffa"/>
    <w:rsid w:val="00306687"/>
    <w:pPr>
      <w:widowControl w:val="0"/>
      <w:ind w:leftChars="400" w:left="851"/>
      <w:jc w:val="both"/>
    </w:pPr>
    <w:rPr>
      <w:rFonts w:eastAsia="MS PGothic"/>
      <w:sz w:val="21"/>
      <w:szCs w:val="24"/>
      <w:lang w:eastAsia="ja-JP"/>
    </w:rPr>
  </w:style>
  <w:style w:type="character" w:customStyle="1" w:styleId="affffa">
    <w:name w:val="正文文本缩进 字符"/>
    <w:basedOn w:val="a9"/>
    <w:link w:val="affff9"/>
    <w:rsid w:val="00306687"/>
    <w:rPr>
      <w:rFonts w:ascii="Arial" w:eastAsia="MS PGothic" w:hAnsi="Arial"/>
      <w:sz w:val="21"/>
      <w:szCs w:val="24"/>
      <w:lang w:eastAsia="ja-JP"/>
    </w:rPr>
  </w:style>
  <w:style w:type="paragraph" w:styleId="14">
    <w:name w:val="index 1"/>
    <w:basedOn w:val="a7"/>
    <w:next w:val="a7"/>
    <w:autoRedefine/>
    <w:rsid w:val="00306687"/>
    <w:pPr>
      <w:widowControl w:val="0"/>
      <w:ind w:left="210" w:hangingChars="100" w:hanging="210"/>
      <w:jc w:val="both"/>
    </w:pPr>
    <w:rPr>
      <w:rFonts w:eastAsia="MS PGothic"/>
      <w:color w:val="FF0000"/>
      <w:sz w:val="21"/>
      <w:szCs w:val="24"/>
      <w:lang w:eastAsia="ja-JP"/>
    </w:rPr>
  </w:style>
  <w:style w:type="paragraph" w:styleId="27">
    <w:name w:val="index 2"/>
    <w:basedOn w:val="a7"/>
    <w:next w:val="a7"/>
    <w:autoRedefine/>
    <w:rsid w:val="00306687"/>
    <w:pPr>
      <w:widowControl w:val="0"/>
      <w:ind w:leftChars="100" w:left="100" w:hangingChars="100" w:hanging="210"/>
      <w:jc w:val="both"/>
    </w:pPr>
    <w:rPr>
      <w:rFonts w:eastAsia="MS PGothic"/>
      <w:b/>
      <w:color w:val="0000FF"/>
      <w:sz w:val="24"/>
      <w:szCs w:val="24"/>
      <w:lang w:eastAsia="ja-JP"/>
    </w:rPr>
  </w:style>
  <w:style w:type="paragraph" w:styleId="37">
    <w:name w:val="index 3"/>
    <w:basedOn w:val="a7"/>
    <w:next w:val="a7"/>
    <w:autoRedefine/>
    <w:rsid w:val="00306687"/>
    <w:pPr>
      <w:widowControl w:val="0"/>
      <w:ind w:leftChars="200" w:left="2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43">
    <w:name w:val="index 4"/>
    <w:basedOn w:val="a7"/>
    <w:next w:val="a7"/>
    <w:autoRedefine/>
    <w:rsid w:val="00306687"/>
    <w:pPr>
      <w:widowControl w:val="0"/>
      <w:ind w:leftChars="300" w:left="3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53">
    <w:name w:val="index 5"/>
    <w:basedOn w:val="a7"/>
    <w:next w:val="a7"/>
    <w:autoRedefine/>
    <w:rsid w:val="00306687"/>
    <w:pPr>
      <w:widowControl w:val="0"/>
      <w:ind w:leftChars="400" w:left="4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62">
    <w:name w:val="index 6"/>
    <w:basedOn w:val="a7"/>
    <w:next w:val="a7"/>
    <w:autoRedefine/>
    <w:rsid w:val="00306687"/>
    <w:pPr>
      <w:widowControl w:val="0"/>
      <w:ind w:leftChars="500" w:left="5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73">
    <w:name w:val="index 7"/>
    <w:basedOn w:val="a7"/>
    <w:next w:val="a7"/>
    <w:autoRedefine/>
    <w:rsid w:val="00306687"/>
    <w:pPr>
      <w:widowControl w:val="0"/>
      <w:ind w:leftChars="600" w:left="6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92">
    <w:name w:val="index 9"/>
    <w:basedOn w:val="a7"/>
    <w:next w:val="a7"/>
    <w:autoRedefine/>
    <w:rsid w:val="00306687"/>
    <w:pPr>
      <w:widowControl w:val="0"/>
      <w:ind w:leftChars="800" w:left="8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affffb">
    <w:name w:val="index heading"/>
    <w:basedOn w:val="a7"/>
    <w:next w:val="14"/>
    <w:rsid w:val="00306687"/>
    <w:pPr>
      <w:widowControl w:val="0"/>
      <w:jc w:val="both"/>
    </w:pPr>
    <w:rPr>
      <w:rFonts w:eastAsia="MS PGothic"/>
      <w:sz w:val="21"/>
      <w:szCs w:val="24"/>
      <w:lang w:eastAsia="ja-JP"/>
    </w:rPr>
  </w:style>
  <w:style w:type="paragraph" w:styleId="28">
    <w:name w:val="Body Text 2"/>
    <w:basedOn w:val="a7"/>
    <w:link w:val="29"/>
    <w:rsid w:val="00306687"/>
    <w:pPr>
      <w:widowControl w:val="0"/>
      <w:jc w:val="both"/>
    </w:pPr>
    <w:rPr>
      <w:rFonts w:eastAsia="MS PGothic"/>
      <w:sz w:val="18"/>
      <w:szCs w:val="24"/>
      <w:lang w:eastAsia="ja-JP"/>
    </w:rPr>
  </w:style>
  <w:style w:type="character" w:customStyle="1" w:styleId="29">
    <w:name w:val="正文文本 2 字符"/>
    <w:basedOn w:val="a9"/>
    <w:link w:val="28"/>
    <w:rsid w:val="00306687"/>
    <w:rPr>
      <w:rFonts w:ascii="Arial" w:eastAsia="MS PGothic" w:hAnsi="Arial"/>
      <w:sz w:val="18"/>
      <w:szCs w:val="24"/>
      <w:lang w:eastAsia="ja-JP"/>
    </w:rPr>
  </w:style>
  <w:style w:type="paragraph" w:customStyle="1" w:styleId="en-tetetitre">
    <w:name w:val="en-tete titre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36"/>
      <w:szCs w:val="36"/>
      <w:lang w:eastAsia="fr-FR"/>
    </w:rPr>
  </w:style>
  <w:style w:type="paragraph" w:customStyle="1" w:styleId="OPType">
    <w:name w:val="OP_Type"/>
    <w:basedOn w:val="a7"/>
    <w:rsid w:val="00306687"/>
    <w:pPr>
      <w:widowControl w:val="0"/>
      <w:jc w:val="both"/>
    </w:pPr>
    <w:rPr>
      <w:rFonts w:eastAsia="MS PGothic" w:cs="Arial"/>
      <w:b/>
      <w:bCs/>
      <w:color w:val="FF6600"/>
      <w:sz w:val="21"/>
      <w:szCs w:val="24"/>
      <w:lang w:eastAsia="ja-JP"/>
    </w:rPr>
  </w:style>
  <w:style w:type="paragraph" w:customStyle="1" w:styleId="Parameter">
    <w:name w:val="Parameter"/>
    <w:basedOn w:val="a7"/>
    <w:rsid w:val="00306687"/>
    <w:pPr>
      <w:widowControl w:val="0"/>
      <w:jc w:val="both"/>
    </w:pPr>
    <w:rPr>
      <w:rFonts w:eastAsia="MS PGothic" w:cs="Arial"/>
      <w:b/>
      <w:bCs/>
      <w:color w:val="008000"/>
      <w:sz w:val="21"/>
      <w:szCs w:val="24"/>
      <w:lang w:eastAsia="ja-JP"/>
    </w:rPr>
  </w:style>
  <w:style w:type="paragraph" w:customStyle="1" w:styleId="Message">
    <w:name w:val="Message"/>
    <w:basedOn w:val="a7"/>
    <w:rsid w:val="00306687"/>
    <w:pPr>
      <w:widowControl w:val="0"/>
      <w:jc w:val="both"/>
    </w:pPr>
    <w:rPr>
      <w:rFonts w:eastAsia="MS PGothic" w:cs="Arial"/>
      <w:b/>
      <w:bCs/>
      <w:sz w:val="21"/>
      <w:szCs w:val="24"/>
      <w:lang w:eastAsia="ja-JP"/>
    </w:rPr>
  </w:style>
  <w:style w:type="paragraph" w:customStyle="1" w:styleId="affffc">
    <w:name w:val="標準Ⅱ"/>
    <w:basedOn w:val="a7"/>
    <w:rsid w:val="00306687"/>
    <w:pPr>
      <w:widowControl w:val="0"/>
      <w:ind w:firstLine="630"/>
      <w:jc w:val="both"/>
    </w:pPr>
    <w:rPr>
      <w:rFonts w:eastAsia="MS PGothic" w:cs="Arial"/>
      <w:color w:val="FF00FF"/>
      <w:sz w:val="21"/>
      <w:szCs w:val="24"/>
      <w:lang w:eastAsia="ja-JP"/>
    </w:rPr>
  </w:style>
  <w:style w:type="paragraph" w:customStyle="1" w:styleId="en-tetegras">
    <w:name w:val="en-tete gras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24"/>
      <w:lang w:eastAsia="fr-FR"/>
    </w:rPr>
  </w:style>
  <w:style w:type="paragraph" w:styleId="54">
    <w:name w:val="List Bullet 5"/>
    <w:basedOn w:val="a7"/>
    <w:autoRedefine/>
    <w:rsid w:val="00306687"/>
    <w:pPr>
      <w:widowControl w:val="0"/>
      <w:tabs>
        <w:tab w:val="num" w:pos="2061"/>
      </w:tabs>
      <w:ind w:leftChars="800" w:left="2061" w:hangingChars="200" w:hanging="36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2a">
    <w:name w:val="Body Text Indent 2"/>
    <w:basedOn w:val="a7"/>
    <w:link w:val="2b"/>
    <w:rsid w:val="00306687"/>
    <w:pPr>
      <w:widowControl w:val="0"/>
      <w:ind w:leftChars="1100" w:left="2400" w:hangingChars="1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character" w:customStyle="1" w:styleId="2b">
    <w:name w:val="正文文本缩进 2 字符"/>
    <w:basedOn w:val="a9"/>
    <w:link w:val="2a"/>
    <w:rsid w:val="00306687"/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38">
    <w:name w:val="List 3"/>
    <w:basedOn w:val="a7"/>
    <w:rsid w:val="00306687"/>
    <w:pPr>
      <w:widowControl w:val="0"/>
      <w:ind w:leftChars="400" w:left="100" w:hangingChars="2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affffd">
    <w:name w:val="footnote text"/>
    <w:basedOn w:val="a7"/>
    <w:link w:val="affffe"/>
    <w:rsid w:val="00306687"/>
    <w:pPr>
      <w:widowControl w:val="0"/>
      <w:snapToGrid w:val="0"/>
    </w:pPr>
    <w:rPr>
      <w:rFonts w:eastAsia="MS PGothic"/>
      <w:sz w:val="21"/>
      <w:szCs w:val="24"/>
      <w:lang w:eastAsia="ja-JP"/>
    </w:rPr>
  </w:style>
  <w:style w:type="character" w:customStyle="1" w:styleId="affffe">
    <w:name w:val="脚注文本 字符"/>
    <w:basedOn w:val="a9"/>
    <w:link w:val="affffd"/>
    <w:rsid w:val="00306687"/>
    <w:rPr>
      <w:rFonts w:ascii="Arial" w:eastAsia="MS PGothic" w:hAnsi="Arial"/>
      <w:sz w:val="21"/>
      <w:szCs w:val="24"/>
      <w:lang w:eastAsia="ja-JP"/>
    </w:rPr>
  </w:style>
  <w:style w:type="character" w:styleId="afffff">
    <w:name w:val="footnote reference"/>
    <w:rsid w:val="00306687"/>
    <w:rPr>
      <w:vertAlign w:val="superscript"/>
    </w:rPr>
  </w:style>
  <w:style w:type="paragraph" w:customStyle="1" w:styleId="font0">
    <w:name w:val="font0"/>
    <w:basedOn w:val="a7"/>
    <w:rsid w:val="00306687"/>
    <w:pPr>
      <w:spacing w:before="100" w:beforeAutospacing="1" w:after="100" w:afterAutospacing="1"/>
    </w:pPr>
    <w:rPr>
      <w:rFonts w:ascii="MS PGothic" w:eastAsia="MS PGothic" w:hAnsi="MS PGothic" w:hint="eastAsia"/>
      <w:sz w:val="22"/>
      <w:szCs w:val="22"/>
      <w:lang w:eastAsia="ja-JP"/>
    </w:rPr>
  </w:style>
  <w:style w:type="paragraph" w:customStyle="1" w:styleId="xl24">
    <w:name w:val="xl24"/>
    <w:basedOn w:val="a7"/>
    <w:rsid w:val="00306687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5">
    <w:name w:val="xl2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26">
    <w:name w:val="xl2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27">
    <w:name w:val="xl27"/>
    <w:basedOn w:val="a7"/>
    <w:rsid w:val="00306687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8">
    <w:name w:val="xl28"/>
    <w:basedOn w:val="a7"/>
    <w:rsid w:val="00306687"/>
    <w:pPr>
      <w:pBdr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9">
    <w:name w:val="xl29"/>
    <w:basedOn w:val="a7"/>
    <w:rsid w:val="00306687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30">
    <w:name w:val="xl30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993366"/>
      <w:sz w:val="18"/>
      <w:szCs w:val="18"/>
      <w:lang w:eastAsia="ja-JP"/>
    </w:rPr>
  </w:style>
  <w:style w:type="paragraph" w:customStyle="1" w:styleId="xl31">
    <w:name w:val="xl31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2">
    <w:name w:val="xl32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8000"/>
      <w:sz w:val="18"/>
      <w:szCs w:val="18"/>
      <w:lang w:eastAsia="ja-JP"/>
    </w:rPr>
  </w:style>
  <w:style w:type="paragraph" w:customStyle="1" w:styleId="xl33">
    <w:name w:val="xl3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34">
    <w:name w:val="xl34"/>
    <w:basedOn w:val="a7"/>
    <w:rsid w:val="00306687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5">
    <w:name w:val="xl35"/>
    <w:basedOn w:val="a7"/>
    <w:rsid w:val="00306687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6">
    <w:name w:val="xl3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37">
    <w:name w:val="xl37"/>
    <w:basedOn w:val="a7"/>
    <w:rsid w:val="00306687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8">
    <w:name w:val="xl38"/>
    <w:basedOn w:val="a7"/>
    <w:rsid w:val="00306687"/>
    <w:pPr>
      <w:pBdr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9">
    <w:name w:val="xl39"/>
    <w:basedOn w:val="a7"/>
    <w:rsid w:val="00306687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0">
    <w:name w:val="xl40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1">
    <w:name w:val="xl4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b/>
      <w:bCs/>
      <w:sz w:val="18"/>
      <w:szCs w:val="18"/>
      <w:lang w:eastAsia="ja-JP"/>
    </w:rPr>
  </w:style>
  <w:style w:type="paragraph" w:customStyle="1" w:styleId="xl42">
    <w:name w:val="xl4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3">
    <w:name w:val="xl43"/>
    <w:basedOn w:val="a7"/>
    <w:rsid w:val="00306687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4">
    <w:name w:val="xl44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5">
    <w:name w:val="xl45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6">
    <w:name w:val="xl46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47">
    <w:name w:val="xl47"/>
    <w:basedOn w:val="a7"/>
    <w:rsid w:val="00306687"/>
    <w:pPr>
      <w:pBdr>
        <w:left w:val="single" w:sz="8" w:space="0" w:color="auto"/>
      </w:pBdr>
      <w:spacing w:before="100" w:beforeAutospacing="1" w:after="100" w:afterAutospacing="1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8">
    <w:name w:val="xl48"/>
    <w:basedOn w:val="a7"/>
    <w:rsid w:val="00306687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9">
    <w:name w:val="xl49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50">
    <w:name w:val="xl50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1">
    <w:name w:val="xl51"/>
    <w:basedOn w:val="a7"/>
    <w:rsid w:val="00306687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2">
    <w:name w:val="xl52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3">
    <w:name w:val="xl5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4">
    <w:name w:val="xl5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5">
    <w:name w:val="xl5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6">
    <w:name w:val="xl56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7">
    <w:name w:val="xl57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styleId="39">
    <w:name w:val="Body Text 3"/>
    <w:basedOn w:val="a7"/>
    <w:link w:val="3a"/>
    <w:rsid w:val="00306687"/>
    <w:pPr>
      <w:widowControl w:val="0"/>
      <w:jc w:val="both"/>
    </w:pPr>
    <w:rPr>
      <w:rFonts w:eastAsia="MS PGothic"/>
      <w:color w:val="FF0000"/>
      <w:sz w:val="21"/>
      <w:szCs w:val="24"/>
      <w:lang w:eastAsia="ja-JP"/>
    </w:rPr>
  </w:style>
  <w:style w:type="character" w:customStyle="1" w:styleId="3a">
    <w:name w:val="正文文本 3 字符"/>
    <w:basedOn w:val="a9"/>
    <w:link w:val="39"/>
    <w:rsid w:val="00306687"/>
    <w:rPr>
      <w:rFonts w:ascii="Arial" w:eastAsia="MS PGothic" w:hAnsi="Arial"/>
      <w:color w:val="FF0000"/>
      <w:sz w:val="21"/>
      <w:szCs w:val="24"/>
      <w:lang w:eastAsia="ja-JP"/>
    </w:rPr>
  </w:style>
  <w:style w:type="paragraph" w:customStyle="1" w:styleId="afffff0">
    <w:name w:val="標準(英語)"/>
    <w:basedOn w:val="a7"/>
    <w:autoRedefine/>
    <w:rsid w:val="00306687"/>
    <w:pPr>
      <w:widowControl w:val="0"/>
      <w:shd w:val="pct15" w:color="auto" w:fill="FFFFFF"/>
      <w:snapToGrid w:val="0"/>
      <w:jc w:val="both"/>
    </w:pPr>
    <w:rPr>
      <w:rFonts w:eastAsia="MS PGothic"/>
      <w:b/>
      <w:bCs/>
      <w:color w:val="000000"/>
      <w:kern w:val="2"/>
      <w:sz w:val="24"/>
      <w:szCs w:val="24"/>
      <w:u w:val="single"/>
      <w:lang w:eastAsia="ja-JP"/>
    </w:rPr>
  </w:style>
  <w:style w:type="paragraph" w:customStyle="1" w:styleId="afffff1">
    <w:name w:val="正文表标题"/>
    <w:next w:val="a7"/>
    <w:rsid w:val="00306687"/>
    <w:pPr>
      <w:tabs>
        <w:tab w:val="num" w:pos="360"/>
      </w:tabs>
      <w:ind w:left="360" w:hanging="360"/>
      <w:jc w:val="center"/>
    </w:pPr>
    <w:rPr>
      <w:rFonts w:ascii="黑体" w:eastAsia="黑体"/>
      <w:sz w:val="21"/>
    </w:rPr>
  </w:style>
  <w:style w:type="paragraph" w:customStyle="1" w:styleId="a5">
    <w:name w:val="注×："/>
    <w:rsid w:val="00306687"/>
    <w:pPr>
      <w:widowControl w:val="0"/>
      <w:numPr>
        <w:numId w:val="19"/>
      </w:numPr>
      <w:tabs>
        <w:tab w:val="left" w:pos="630"/>
      </w:tabs>
      <w:autoSpaceDE w:val="0"/>
      <w:autoSpaceDN w:val="0"/>
      <w:ind w:left="900" w:hanging="500"/>
      <w:jc w:val="both"/>
    </w:pPr>
    <w:rPr>
      <w:rFonts w:ascii="宋体"/>
      <w:sz w:val="18"/>
    </w:rPr>
  </w:style>
  <w:style w:type="paragraph" w:customStyle="1" w:styleId="font1">
    <w:name w:val="font1"/>
    <w:basedOn w:val="a7"/>
    <w:rsid w:val="00306687"/>
    <w:pPr>
      <w:spacing w:before="100" w:beforeAutospacing="1" w:after="100" w:afterAutospacing="1"/>
    </w:pPr>
    <w:rPr>
      <w:rFonts w:cs="Arial"/>
      <w:sz w:val="24"/>
    </w:rPr>
  </w:style>
  <w:style w:type="paragraph" w:customStyle="1" w:styleId="font9">
    <w:name w:val="font9"/>
    <w:basedOn w:val="a7"/>
    <w:rsid w:val="00306687"/>
    <w:pPr>
      <w:spacing w:before="100" w:beforeAutospacing="1" w:after="100" w:afterAutospacing="1"/>
    </w:pPr>
    <w:rPr>
      <w:rFonts w:cs="Arial"/>
      <w:sz w:val="22"/>
      <w:szCs w:val="22"/>
    </w:rPr>
  </w:style>
  <w:style w:type="paragraph" w:customStyle="1" w:styleId="font10">
    <w:name w:val="font10"/>
    <w:basedOn w:val="a7"/>
    <w:rsid w:val="00306687"/>
    <w:pPr>
      <w:spacing w:before="100" w:beforeAutospacing="1" w:after="100" w:afterAutospacing="1"/>
    </w:pPr>
    <w:rPr>
      <w:rFonts w:cs="Arial"/>
      <w:sz w:val="14"/>
      <w:szCs w:val="14"/>
    </w:rPr>
  </w:style>
  <w:style w:type="paragraph" w:customStyle="1" w:styleId="font11">
    <w:name w:val="font11"/>
    <w:basedOn w:val="a7"/>
    <w:rsid w:val="00306687"/>
    <w:pPr>
      <w:spacing w:before="100" w:beforeAutospacing="1" w:after="100" w:afterAutospacing="1"/>
    </w:pPr>
    <w:rPr>
      <w:rFonts w:cs="Arial"/>
      <w:sz w:val="12"/>
      <w:szCs w:val="12"/>
    </w:rPr>
  </w:style>
  <w:style w:type="paragraph" w:customStyle="1" w:styleId="font12">
    <w:name w:val="font12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16"/>
      <w:szCs w:val="16"/>
    </w:rPr>
  </w:style>
  <w:style w:type="paragraph" w:customStyle="1" w:styleId="font13">
    <w:name w:val="font13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24"/>
    </w:rPr>
  </w:style>
  <w:style w:type="paragraph" w:customStyle="1" w:styleId="xl83">
    <w:name w:val="xl83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4">
    <w:name w:val="xl84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5">
    <w:name w:val="xl85"/>
    <w:basedOn w:val="a7"/>
    <w:rsid w:val="00306687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6">
    <w:name w:val="xl86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7">
    <w:name w:val="xl87"/>
    <w:basedOn w:val="a7"/>
    <w:rsid w:val="00306687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8">
    <w:name w:val="xl88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9">
    <w:name w:val="xl89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0">
    <w:name w:val="xl90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1">
    <w:name w:val="xl91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2">
    <w:name w:val="xl9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3">
    <w:name w:val="xl93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4">
    <w:name w:val="xl9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5">
    <w:name w:val="xl9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6">
    <w:name w:val="xl9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7">
    <w:name w:val="xl97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8">
    <w:name w:val="xl98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9">
    <w:name w:val="xl9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0">
    <w:name w:val="xl100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01">
    <w:name w:val="xl10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2">
    <w:name w:val="xl102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3">
    <w:name w:val="xl103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4">
    <w:name w:val="xl10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5">
    <w:name w:val="xl105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6">
    <w:name w:val="xl106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7">
    <w:name w:val="xl107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8">
    <w:name w:val="xl108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9">
    <w:name w:val="xl10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10">
    <w:name w:val="xl110"/>
    <w:basedOn w:val="a7"/>
    <w:rsid w:val="00306687"/>
    <w:pPr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1">
    <w:name w:val="xl111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2">
    <w:name w:val="xl112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3">
    <w:name w:val="xl113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4">
    <w:name w:val="xl11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5">
    <w:name w:val="xl11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styleId="HTML">
    <w:name w:val="HTML Preformatted"/>
    <w:basedOn w:val="a7"/>
    <w:link w:val="HTML0"/>
    <w:rsid w:val="003066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/>
      <w:color w:val="000000"/>
      <w:sz w:val="24"/>
    </w:rPr>
  </w:style>
  <w:style w:type="character" w:customStyle="1" w:styleId="HTML0">
    <w:name w:val="HTML 预设格式 字符"/>
    <w:basedOn w:val="a9"/>
    <w:link w:val="HTML"/>
    <w:rsid w:val="00306687"/>
    <w:rPr>
      <w:rFonts w:ascii="Arial Unicode MS" w:eastAsia="Arial Unicode MS" w:hAnsi="Arial Unicode MS"/>
      <w:color w:val="000000"/>
      <w:sz w:val="24"/>
    </w:rPr>
  </w:style>
  <w:style w:type="paragraph" w:customStyle="1" w:styleId="afffff2">
    <w:name w:val="附录标识"/>
    <w:basedOn w:val="afffd"/>
    <w:rsid w:val="00306687"/>
    <w:pPr>
      <w:tabs>
        <w:tab w:val="num" w:pos="425"/>
        <w:tab w:val="left" w:pos="6405"/>
      </w:tabs>
      <w:spacing w:after="200"/>
      <w:ind w:left="425" w:hanging="425"/>
    </w:pPr>
    <w:rPr>
      <w:sz w:val="21"/>
    </w:rPr>
  </w:style>
  <w:style w:type="paragraph" w:customStyle="1" w:styleId="afffff3">
    <w:name w:val="附录章标题"/>
    <w:next w:val="afffe"/>
    <w:rsid w:val="00306687"/>
    <w:pPr>
      <w:wordWrap w:val="0"/>
      <w:overflowPunct w:val="0"/>
      <w:autoSpaceDE w:val="0"/>
      <w:spacing w:beforeLines="50" w:afterLines="50"/>
      <w:ind w:left="1215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4">
    <w:name w:val="附录一级条标题"/>
    <w:basedOn w:val="afffff3"/>
    <w:next w:val="afffe"/>
    <w:rsid w:val="00306687"/>
    <w:pPr>
      <w:tabs>
        <w:tab w:val="num" w:pos="709"/>
        <w:tab w:val="num" w:pos="1570"/>
      </w:tabs>
      <w:autoSpaceDN w:val="0"/>
      <w:spacing w:beforeLines="0" w:afterLines="0"/>
      <w:ind w:left="709" w:hanging="709"/>
      <w:outlineLvl w:val="2"/>
    </w:pPr>
  </w:style>
  <w:style w:type="paragraph" w:customStyle="1" w:styleId="afffff5">
    <w:name w:val="附录二级条标题"/>
    <w:basedOn w:val="afffff4"/>
    <w:next w:val="afffe"/>
    <w:rsid w:val="00306687"/>
    <w:pPr>
      <w:tabs>
        <w:tab w:val="clear" w:pos="709"/>
        <w:tab w:val="num" w:pos="851"/>
        <w:tab w:val="num" w:pos="1140"/>
      </w:tabs>
      <w:ind w:left="851" w:hanging="851"/>
      <w:outlineLvl w:val="3"/>
    </w:pPr>
  </w:style>
  <w:style w:type="paragraph" w:customStyle="1" w:styleId="afffff6">
    <w:name w:val="附录三级条标题"/>
    <w:basedOn w:val="afffff5"/>
    <w:next w:val="afffe"/>
    <w:rsid w:val="00306687"/>
    <w:pPr>
      <w:tabs>
        <w:tab w:val="clear" w:pos="851"/>
        <w:tab w:val="num" w:pos="840"/>
        <w:tab w:val="num" w:pos="992"/>
      </w:tabs>
      <w:ind w:left="992" w:hanging="992"/>
      <w:outlineLvl w:val="4"/>
    </w:pPr>
  </w:style>
  <w:style w:type="paragraph" w:customStyle="1" w:styleId="afffff7">
    <w:name w:val="附录四级条标题"/>
    <w:basedOn w:val="afffff6"/>
    <w:next w:val="afffe"/>
    <w:rsid w:val="00306687"/>
    <w:pPr>
      <w:tabs>
        <w:tab w:val="clear" w:pos="840"/>
        <w:tab w:val="clear" w:pos="1140"/>
        <w:tab w:val="num" w:pos="1134"/>
        <w:tab w:val="num" w:pos="1260"/>
      </w:tabs>
      <w:ind w:left="1134" w:hanging="1134"/>
      <w:outlineLvl w:val="5"/>
    </w:pPr>
  </w:style>
  <w:style w:type="paragraph" w:customStyle="1" w:styleId="afffff8">
    <w:name w:val="附录五级条标题"/>
    <w:basedOn w:val="afffff7"/>
    <w:next w:val="afffe"/>
    <w:rsid w:val="00306687"/>
    <w:pPr>
      <w:tabs>
        <w:tab w:val="clear" w:pos="992"/>
        <w:tab w:val="clear" w:pos="1260"/>
        <w:tab w:val="num" w:pos="1276"/>
        <w:tab w:val="num" w:pos="1680"/>
      </w:tabs>
      <w:ind w:left="1276" w:hanging="1276"/>
      <w:outlineLvl w:val="6"/>
    </w:pPr>
  </w:style>
  <w:style w:type="paragraph" w:customStyle="1" w:styleId="afffff9">
    <w:name w:val="列项——"/>
    <w:rsid w:val="00306687"/>
    <w:pPr>
      <w:widowControl w:val="0"/>
      <w:tabs>
        <w:tab w:val="num" w:pos="854"/>
        <w:tab w:val="num" w:pos="210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fffa">
    <w:name w:val="列项·"/>
    <w:rsid w:val="00306687"/>
    <w:pPr>
      <w:tabs>
        <w:tab w:val="left" w:pos="840"/>
        <w:tab w:val="num" w:pos="252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6">
    <w:name w:val="三级无标题条"/>
    <w:basedOn w:val="a7"/>
    <w:rsid w:val="00306687"/>
    <w:pPr>
      <w:widowControl w:val="0"/>
      <w:numPr>
        <w:numId w:val="21"/>
      </w:numPr>
      <w:tabs>
        <w:tab w:val="clear" w:pos="1140"/>
      </w:tabs>
      <w:ind w:left="0" w:firstLine="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2">
    <w:name w:val="示例"/>
    <w:next w:val="afffe"/>
    <w:rsid w:val="00306687"/>
    <w:pPr>
      <w:numPr>
        <w:numId w:val="22"/>
      </w:numPr>
      <w:tabs>
        <w:tab w:val="clear" w:pos="1140"/>
        <w:tab w:val="num" w:pos="816"/>
      </w:tabs>
      <w:ind w:left="0" w:firstLineChars="233" w:firstLine="419"/>
      <w:jc w:val="both"/>
    </w:pPr>
    <w:rPr>
      <w:rFonts w:ascii="宋体"/>
      <w:sz w:val="18"/>
    </w:rPr>
  </w:style>
  <w:style w:type="paragraph" w:customStyle="1" w:styleId="a0">
    <w:name w:val="四级无标题条"/>
    <w:basedOn w:val="a7"/>
    <w:rsid w:val="00306687"/>
    <w:pPr>
      <w:widowControl w:val="0"/>
      <w:numPr>
        <w:ilvl w:val="4"/>
        <w:numId w:val="20"/>
      </w:numPr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b">
    <w:name w:val="五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c">
    <w:name w:val="一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d">
    <w:name w:val="正文图标题"/>
    <w:next w:val="afffe"/>
    <w:rsid w:val="00306687"/>
    <w:pPr>
      <w:ind w:left="1215"/>
      <w:jc w:val="center"/>
    </w:pPr>
    <w:rPr>
      <w:rFonts w:ascii="黑体" w:eastAsia="黑体"/>
      <w:sz w:val="21"/>
    </w:rPr>
  </w:style>
  <w:style w:type="paragraph" w:customStyle="1" w:styleId="afffffe">
    <w:name w:val="注："/>
    <w:next w:val="afffe"/>
    <w:rsid w:val="00306687"/>
    <w:pPr>
      <w:widowControl w:val="0"/>
      <w:autoSpaceDE w:val="0"/>
      <w:autoSpaceDN w:val="0"/>
      <w:ind w:left="840" w:hanging="420"/>
      <w:jc w:val="both"/>
    </w:pPr>
    <w:rPr>
      <w:rFonts w:ascii="宋体"/>
      <w:sz w:val="18"/>
    </w:rPr>
  </w:style>
  <w:style w:type="paragraph" w:customStyle="1" w:styleId="a3">
    <w:name w:val="封面标准文稿编辑信息"/>
    <w:rsid w:val="00306687"/>
    <w:pPr>
      <w:numPr>
        <w:numId w:val="23"/>
      </w:numPr>
      <w:spacing w:before="180" w:line="180" w:lineRule="exact"/>
      <w:jc w:val="center"/>
    </w:pPr>
    <w:rPr>
      <w:rFonts w:ascii="宋体"/>
      <w:sz w:val="21"/>
    </w:rPr>
  </w:style>
  <w:style w:type="paragraph" w:customStyle="1" w:styleId="affffff">
    <w:name w:val="二级无标题条"/>
    <w:basedOn w:val="a7"/>
    <w:rsid w:val="00306687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4">
    <w:name w:val="段 Char"/>
    <w:rsid w:val="00306687"/>
    <w:rPr>
      <w:rFonts w:ascii="宋体"/>
      <w:sz w:val="21"/>
      <w:lang w:val="en-US" w:eastAsia="zh-CN"/>
    </w:rPr>
  </w:style>
  <w:style w:type="paragraph" w:customStyle="1" w:styleId="affffff0">
    <w:name w:val="附录图标题"/>
    <w:next w:val="afffe"/>
    <w:rsid w:val="00306687"/>
    <w:pPr>
      <w:jc w:val="center"/>
    </w:pPr>
    <w:rPr>
      <w:rFonts w:ascii="黑体" w:eastAsia="黑体"/>
      <w:sz w:val="21"/>
    </w:rPr>
  </w:style>
  <w:style w:type="paragraph" w:customStyle="1" w:styleId="affffff1">
    <w:name w:val="封面一致性程度标识"/>
    <w:rsid w:val="00306687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ff2">
    <w:name w:val="目次、索引正文"/>
    <w:rsid w:val="00306687"/>
    <w:pPr>
      <w:spacing w:line="320" w:lineRule="exact"/>
      <w:jc w:val="both"/>
    </w:pPr>
    <w:rPr>
      <w:rFonts w:ascii="宋体"/>
      <w:sz w:val="21"/>
    </w:rPr>
  </w:style>
  <w:style w:type="paragraph" w:customStyle="1" w:styleId="affffff3">
    <w:name w:val="其他发布部门"/>
    <w:basedOn w:val="affffff4"/>
    <w:rsid w:val="00306687"/>
    <w:pPr>
      <w:spacing w:line="240" w:lineRule="atLeast"/>
    </w:pPr>
    <w:rPr>
      <w:rFonts w:ascii="黑体" w:eastAsia="黑体"/>
      <w:b w:val="0"/>
    </w:rPr>
  </w:style>
  <w:style w:type="paragraph" w:customStyle="1" w:styleId="affffff4">
    <w:name w:val="发布部门"/>
    <w:next w:val="afffe"/>
    <w:rsid w:val="00306687"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fffff5">
    <w:name w:val="标准标志"/>
    <w:next w:val="a7"/>
    <w:rsid w:val="00306687"/>
    <w:pPr>
      <w:shd w:val="solid" w:color="FFFFFF" w:fill="FFFFFF"/>
      <w:spacing w:line="240" w:lineRule="atLeast"/>
      <w:jc w:val="right"/>
    </w:pPr>
    <w:rPr>
      <w:b/>
      <w:w w:val="130"/>
      <w:sz w:val="96"/>
    </w:rPr>
  </w:style>
  <w:style w:type="paragraph" w:customStyle="1" w:styleId="affffff6">
    <w:name w:val="实施日期"/>
    <w:basedOn w:val="affffff7"/>
    <w:rsid w:val="00306687"/>
    <w:pPr>
      <w:jc w:val="right"/>
    </w:pPr>
  </w:style>
  <w:style w:type="paragraph" w:customStyle="1" w:styleId="affffff7">
    <w:name w:val="发布日期"/>
    <w:rsid w:val="00306687"/>
    <w:rPr>
      <w:rFonts w:eastAsia="黑体"/>
      <w:sz w:val="28"/>
    </w:rPr>
  </w:style>
  <w:style w:type="paragraph" w:customStyle="1" w:styleId="affffff8">
    <w:name w:val="标准书脚_奇数页"/>
    <w:rsid w:val="00306687"/>
    <w:pPr>
      <w:spacing w:before="120"/>
      <w:jc w:val="right"/>
    </w:pPr>
    <w:rPr>
      <w:sz w:val="18"/>
    </w:rPr>
  </w:style>
  <w:style w:type="paragraph" w:customStyle="1" w:styleId="affffff9">
    <w:name w:val="标准书眉一"/>
    <w:rsid w:val="00306687"/>
    <w:pPr>
      <w:jc w:val="both"/>
    </w:pPr>
  </w:style>
  <w:style w:type="paragraph" w:customStyle="1" w:styleId="unnamed2">
    <w:name w:val="unnamed2"/>
    <w:basedOn w:val="a7"/>
    <w:rsid w:val="00306687"/>
    <w:pPr>
      <w:spacing w:before="100" w:beforeAutospacing="1" w:after="100" w:afterAutospacing="1"/>
    </w:pPr>
    <w:rPr>
      <w:rFonts w:ascii="宋体" w:hAnsi="宋体"/>
      <w:sz w:val="24"/>
    </w:rPr>
  </w:style>
  <w:style w:type="paragraph" w:customStyle="1" w:styleId="BodyTest">
    <w:name w:val="Body Test"/>
    <w:basedOn w:val="a7"/>
    <w:rsid w:val="00306687"/>
    <w:pPr>
      <w:spacing w:after="180"/>
      <w:jc w:val="both"/>
    </w:pPr>
    <w:rPr>
      <w:rFonts w:ascii="Times New Roman" w:hAnsi="Times New Roman"/>
      <w:color w:val="000000"/>
      <w:sz w:val="24"/>
      <w:lang w:eastAsia="en-US"/>
    </w:rPr>
  </w:style>
  <w:style w:type="paragraph" w:customStyle="1" w:styleId="affffffa">
    <w:name w:val="无标题条"/>
    <w:next w:val="afffe"/>
    <w:rsid w:val="00306687"/>
    <w:pPr>
      <w:jc w:val="both"/>
    </w:pPr>
    <w:rPr>
      <w:sz w:val="21"/>
    </w:rPr>
  </w:style>
  <w:style w:type="paragraph" w:customStyle="1" w:styleId="affffffb">
    <w:name w:val="封面标准代替信息"/>
    <w:basedOn w:val="2c"/>
    <w:rsid w:val="00306687"/>
    <w:pPr>
      <w:spacing w:before="57"/>
    </w:pPr>
    <w:rPr>
      <w:rFonts w:ascii="宋体"/>
      <w:sz w:val="21"/>
    </w:rPr>
  </w:style>
  <w:style w:type="paragraph" w:customStyle="1" w:styleId="2c">
    <w:name w:val="封面标准号2"/>
    <w:basedOn w:val="15"/>
    <w:rsid w:val="00306687"/>
    <w:pPr>
      <w:adjustRightInd w:val="0"/>
      <w:spacing w:before="357" w:line="280" w:lineRule="exact"/>
    </w:pPr>
  </w:style>
  <w:style w:type="paragraph" w:customStyle="1" w:styleId="15">
    <w:name w:val="封面标准号1"/>
    <w:rsid w:val="00306687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ffc">
    <w:name w:val="目次、标准名称标题"/>
    <w:basedOn w:val="afffd"/>
    <w:next w:val="afffe"/>
    <w:rsid w:val="00306687"/>
    <w:pPr>
      <w:spacing w:line="460" w:lineRule="exact"/>
    </w:pPr>
  </w:style>
  <w:style w:type="paragraph" w:customStyle="1" w:styleId="affffffd">
    <w:name w:val="文献分类号"/>
    <w:rsid w:val="00306687"/>
    <w:pPr>
      <w:widowControl w:val="0"/>
      <w:textAlignment w:val="center"/>
    </w:pPr>
    <w:rPr>
      <w:rFonts w:eastAsia="黑体"/>
      <w:sz w:val="21"/>
    </w:rPr>
  </w:style>
  <w:style w:type="paragraph" w:customStyle="1" w:styleId="affffffe">
    <w:name w:val="封面标准文稿类别"/>
    <w:rsid w:val="00306687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fff">
    <w:name w:val="标准书脚_偶数页"/>
    <w:rsid w:val="00306687"/>
    <w:pPr>
      <w:spacing w:before="120"/>
    </w:pPr>
    <w:rPr>
      <w:sz w:val="18"/>
    </w:rPr>
  </w:style>
  <w:style w:type="paragraph" w:customStyle="1" w:styleId="afffffff0">
    <w:name w:val="数字编号列项（二级）"/>
    <w:rsid w:val="00306687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fffffff1">
    <w:name w:val="封面标准英文名称"/>
    <w:rsid w:val="00306687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fff2">
    <w:name w:val="参考文献、索引标题"/>
    <w:basedOn w:val="afffd"/>
    <w:next w:val="a7"/>
    <w:rsid w:val="00306687"/>
    <w:pPr>
      <w:spacing w:after="200"/>
    </w:pPr>
    <w:rPr>
      <w:sz w:val="21"/>
    </w:rPr>
  </w:style>
  <w:style w:type="paragraph" w:customStyle="1" w:styleId="afffffff3">
    <w:name w:val="标准书眉_偶数页"/>
    <w:basedOn w:val="afffc"/>
    <w:next w:val="a7"/>
    <w:rsid w:val="00306687"/>
    <w:pPr>
      <w:jc w:val="left"/>
    </w:pPr>
    <w:rPr>
      <w:noProof w:val="0"/>
    </w:rPr>
  </w:style>
  <w:style w:type="paragraph" w:customStyle="1" w:styleId="afffffff4">
    <w:name w:val="图表脚注"/>
    <w:next w:val="afffe"/>
    <w:rsid w:val="00306687"/>
    <w:pPr>
      <w:ind w:leftChars="200" w:left="300" w:hangingChars="100" w:hanging="100"/>
      <w:jc w:val="both"/>
    </w:pPr>
    <w:rPr>
      <w:rFonts w:ascii="宋体"/>
      <w:sz w:val="18"/>
    </w:rPr>
  </w:style>
  <w:style w:type="paragraph" w:styleId="HTML1">
    <w:name w:val="HTML Address"/>
    <w:basedOn w:val="a7"/>
    <w:link w:val="HTML2"/>
    <w:rsid w:val="00306687"/>
    <w:pPr>
      <w:widowControl w:val="0"/>
      <w:jc w:val="both"/>
    </w:pPr>
    <w:rPr>
      <w:rFonts w:ascii="Times New Roman" w:hAnsi="Times New Roman"/>
      <w:i/>
      <w:kern w:val="2"/>
      <w:sz w:val="21"/>
    </w:rPr>
  </w:style>
  <w:style w:type="character" w:customStyle="1" w:styleId="HTML2">
    <w:name w:val="HTML 地址 字符"/>
    <w:basedOn w:val="a9"/>
    <w:link w:val="HTML1"/>
    <w:rsid w:val="00306687"/>
    <w:rPr>
      <w:i/>
      <w:kern w:val="2"/>
      <w:sz w:val="21"/>
    </w:rPr>
  </w:style>
  <w:style w:type="paragraph" w:customStyle="1" w:styleId="afffffff5">
    <w:name w:val="封面正文"/>
    <w:rsid w:val="00306687"/>
    <w:pPr>
      <w:jc w:val="both"/>
    </w:pPr>
  </w:style>
  <w:style w:type="paragraph" w:customStyle="1" w:styleId="afffffff6">
    <w:name w:val="条文脚注"/>
    <w:basedOn w:val="affffd"/>
    <w:rsid w:val="00306687"/>
    <w:pPr>
      <w:ind w:leftChars="200" w:left="780" w:hangingChars="200" w:hanging="360"/>
      <w:jc w:val="both"/>
    </w:pPr>
    <w:rPr>
      <w:rFonts w:ascii="宋体" w:eastAsia="宋体" w:hAnsi="Times New Roman"/>
      <w:kern w:val="2"/>
      <w:sz w:val="18"/>
      <w:szCs w:val="20"/>
      <w:lang w:eastAsia="zh-CN"/>
    </w:rPr>
  </w:style>
  <w:style w:type="paragraph" w:customStyle="1" w:styleId="afffffff7">
    <w:name w:val="其他标准称谓"/>
    <w:rsid w:val="00306687"/>
    <w:pPr>
      <w:spacing w:line="240" w:lineRule="atLeast"/>
      <w:jc w:val="distribute"/>
    </w:pPr>
    <w:rPr>
      <w:rFonts w:ascii="黑体" w:eastAsia="黑体" w:hAnsi="宋体"/>
      <w:sz w:val="52"/>
    </w:rPr>
  </w:style>
  <w:style w:type="paragraph" w:customStyle="1" w:styleId="afffffff8">
    <w:name w:val="标准称谓"/>
    <w:next w:val="a7"/>
    <w:rsid w:val="00306687"/>
    <w:pPr>
      <w:widowControl w:val="0"/>
      <w:kinsoku w:val="0"/>
      <w:overflowPunct w:val="0"/>
      <w:autoSpaceDE w:val="0"/>
      <w:autoSpaceDN w:val="0"/>
      <w:spacing w:line="240" w:lineRule="atLeast"/>
      <w:jc w:val="distribute"/>
    </w:pPr>
    <w:rPr>
      <w:rFonts w:ascii="宋体"/>
      <w:b/>
      <w:spacing w:val="20"/>
      <w:w w:val="148"/>
      <w:sz w:val="52"/>
    </w:rPr>
  </w:style>
  <w:style w:type="paragraph" w:customStyle="1" w:styleId="afffffff9">
    <w:name w:val="附录表标题"/>
    <w:next w:val="afffe"/>
    <w:rsid w:val="00306687"/>
    <w:p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ffffffa">
    <w:name w:val="字母编号列项（一级）"/>
    <w:rsid w:val="00306687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LV3">
    <w:name w:val="LV 3"/>
    <w:basedOn w:val="a7"/>
    <w:rsid w:val="00306687"/>
    <w:pPr>
      <w:widowControl w:val="0"/>
      <w:ind w:leftChars="200" w:left="200"/>
      <w:jc w:val="both"/>
    </w:pPr>
    <w:rPr>
      <w:rFonts w:eastAsia="MS PGothic"/>
      <w:snapToGrid w:val="0"/>
      <w:kern w:val="2"/>
      <w:sz w:val="24"/>
      <w:szCs w:val="24"/>
      <w:lang w:eastAsia="ja-JP"/>
    </w:rPr>
  </w:style>
  <w:style w:type="paragraph" w:customStyle="1" w:styleId="outline1">
    <w:name w:val="outline (1)"/>
    <w:basedOn w:val="a7"/>
    <w:rsid w:val="00306687"/>
    <w:pPr>
      <w:tabs>
        <w:tab w:val="num" w:pos="0"/>
        <w:tab w:val="left" w:pos="1296"/>
        <w:tab w:val="left" w:pos="1728"/>
        <w:tab w:val="left" w:pos="2160"/>
      </w:tabs>
      <w:ind w:left="960" w:hanging="480"/>
    </w:pPr>
    <w:rPr>
      <w:rFonts w:eastAsia="MS Mincho"/>
      <w:snapToGrid w:val="0"/>
      <w:sz w:val="24"/>
      <w:lang w:eastAsia="en-US"/>
    </w:rPr>
  </w:style>
  <w:style w:type="paragraph" w:customStyle="1" w:styleId="outlinea">
    <w:name w:val="outline (a)"/>
    <w:basedOn w:val="a7"/>
    <w:rsid w:val="00306687"/>
    <w:pPr>
      <w:tabs>
        <w:tab w:val="left" w:pos="864"/>
        <w:tab w:val="left" w:pos="1728"/>
        <w:tab w:val="left" w:pos="2160"/>
      </w:tabs>
      <w:ind w:left="1440" w:hanging="480"/>
    </w:pPr>
    <w:rPr>
      <w:rFonts w:eastAsia="MS Mincho"/>
      <w:snapToGrid w:val="0"/>
      <w:sz w:val="24"/>
      <w:lang w:eastAsia="en-US"/>
    </w:rPr>
  </w:style>
  <w:style w:type="character" w:customStyle="1" w:styleId="StyleBlackUnderline">
    <w:name w:val="Style Black Underline"/>
    <w:rsid w:val="00306687"/>
    <w:rPr>
      <w:color w:val="auto"/>
      <w:u w:val="single"/>
    </w:rPr>
  </w:style>
  <w:style w:type="character" w:customStyle="1" w:styleId="de">
    <w:name w:val="de"/>
    <w:basedOn w:val="a9"/>
    <w:rsid w:val="00306687"/>
  </w:style>
  <w:style w:type="character" w:styleId="afffffffb">
    <w:name w:val="Intense Emphasis"/>
    <w:uiPriority w:val="21"/>
    <w:qFormat/>
    <w:rsid w:val="00306687"/>
    <w:rPr>
      <w:b/>
      <w:bCs/>
      <w:i/>
      <w:iCs/>
      <w:color w:val="4F81BD"/>
    </w:rPr>
  </w:style>
  <w:style w:type="paragraph" w:customStyle="1" w:styleId="afffffffc">
    <w:name w:val="小标题"/>
    <w:basedOn w:val="25"/>
    <w:next w:val="25"/>
    <w:link w:val="Char5"/>
    <w:qFormat/>
    <w:rsid w:val="00306687"/>
    <w:pPr>
      <w:ind w:firstLineChars="0" w:firstLine="0"/>
    </w:pPr>
    <w:rPr>
      <w:b/>
    </w:rPr>
  </w:style>
  <w:style w:type="paragraph" w:customStyle="1" w:styleId="afffffffd">
    <w:name w:val="自定义小标题"/>
    <w:next w:val="25"/>
    <w:rsid w:val="00306687"/>
    <w:pPr>
      <w:spacing w:line="300" w:lineRule="auto"/>
    </w:pPr>
    <w:rPr>
      <w:rFonts w:ascii="Arial" w:hAnsi="Arial"/>
      <w:b/>
      <w:lang w:eastAsia="en-US"/>
    </w:rPr>
  </w:style>
  <w:style w:type="character" w:customStyle="1" w:styleId="Char5">
    <w:name w:val="小标题 Char"/>
    <w:link w:val="afffffffc"/>
    <w:rsid w:val="00306687"/>
    <w:rPr>
      <w:rFonts w:ascii="Arial" w:hAnsi="Arial" w:cs="HYb2gj"/>
      <w:b/>
      <w:color w:val="000000"/>
      <w:sz w:val="24"/>
    </w:rPr>
  </w:style>
  <w:style w:type="paragraph" w:customStyle="1" w:styleId="afffffffe">
    <w:name w:val="表格"/>
    <w:basedOn w:val="25"/>
    <w:link w:val="Char6"/>
    <w:qFormat/>
    <w:rsid w:val="00306687"/>
    <w:pPr>
      <w:spacing w:beforeLines="25" w:before="60" w:after="0"/>
      <w:ind w:firstLineChars="0" w:firstLine="0"/>
    </w:pPr>
  </w:style>
  <w:style w:type="character" w:customStyle="1" w:styleId="Char6">
    <w:name w:val="表格 Char"/>
    <w:basedOn w:val="2Char"/>
    <w:link w:val="afffffffe"/>
    <w:rsid w:val="00306687"/>
    <w:rPr>
      <w:rFonts w:ascii="Arial" w:hAnsi="Arial" w:cs="HYb2gj"/>
      <w:color w:val="000000"/>
      <w:sz w:val="24"/>
    </w:rPr>
  </w:style>
  <w:style w:type="paragraph" w:customStyle="1" w:styleId="DocBody">
    <w:name w:val="Doc_Body"/>
    <w:basedOn w:val="a7"/>
    <w:link w:val="DocBodyChar"/>
    <w:uiPriority w:val="99"/>
    <w:qFormat/>
    <w:rsid w:val="00306687"/>
    <w:pPr>
      <w:spacing w:line="360" w:lineRule="auto"/>
    </w:pPr>
    <w:rPr>
      <w:rFonts w:ascii="Times New Roman" w:eastAsia="Batang" w:hAnsi="Times New Roman"/>
      <w:sz w:val="22"/>
      <w:szCs w:val="22"/>
      <w:lang w:val="en-GB" w:eastAsia="en-US"/>
    </w:rPr>
  </w:style>
  <w:style w:type="character" w:customStyle="1" w:styleId="DocBodyChar">
    <w:name w:val="Doc_Body Char"/>
    <w:link w:val="DocBody"/>
    <w:uiPriority w:val="99"/>
    <w:locked/>
    <w:rsid w:val="00306687"/>
    <w:rPr>
      <w:rFonts w:eastAsia="Batang"/>
      <w:sz w:val="22"/>
      <w:szCs w:val="22"/>
      <w:lang w:val="en-GB" w:eastAsia="en-US"/>
    </w:rPr>
  </w:style>
  <w:style w:type="character" w:customStyle="1" w:styleId="Italics">
    <w:name w:val="Italics"/>
    <w:rsid w:val="00306687"/>
    <w:rPr>
      <w:i/>
    </w:rPr>
  </w:style>
  <w:style w:type="character" w:customStyle="1" w:styleId="Bold">
    <w:name w:val="Bold"/>
    <w:rsid w:val="00306687"/>
    <w:rPr>
      <w:b/>
    </w:rPr>
  </w:style>
  <w:style w:type="character" w:customStyle="1" w:styleId="BoldItalics">
    <w:name w:val="Bold Italics"/>
    <w:rsid w:val="00306687"/>
    <w:rPr>
      <w:b/>
      <w:i/>
    </w:rPr>
  </w:style>
  <w:style w:type="character" w:customStyle="1" w:styleId="FieldLabel">
    <w:name w:val="Field Label"/>
    <w:rsid w:val="00306687"/>
    <w:rPr>
      <w:rFonts w:ascii="Times New Roman" w:eastAsia="Times New Roman" w:hAnsi="Times New Roman" w:cs="Times New Roman"/>
    </w:rPr>
  </w:style>
  <w:style w:type="character" w:customStyle="1" w:styleId="SSTemplateField">
    <w:name w:val="SSTemplateField"/>
    <w:rsid w:val="00306687"/>
    <w:rPr>
      <w:rFonts w:ascii="Lucida Sans" w:eastAsia="Lucida Sans" w:hAnsi="Lucida Sans" w:cs="Lucida Sans"/>
      <w:b/>
      <w:color w:val="FFFFFF"/>
      <w:sz w:val="16"/>
      <w:szCs w:val="16"/>
      <w:shd w:val="clear" w:color="auto" w:fill="FF0000"/>
    </w:rPr>
  </w:style>
  <w:style w:type="character" w:customStyle="1" w:styleId="SSBookmark">
    <w:name w:val="SSBookmark"/>
    <w:rsid w:val="00306687"/>
    <w:rPr>
      <w:rFonts w:ascii="Lucida Sans" w:eastAsia="Lucida Sans" w:hAnsi="Lucida Sans" w:cs="Lucida Sans"/>
      <w:b/>
      <w:color w:val="000000"/>
      <w:sz w:val="16"/>
      <w:szCs w:val="16"/>
      <w:shd w:val="clear" w:color="auto" w:fill="FFFF80"/>
    </w:rPr>
  </w:style>
  <w:style w:type="paragraph" w:customStyle="1" w:styleId="CoverHeading1">
    <w:name w:val="Cover Heading 1"/>
    <w:basedOn w:val="a7"/>
    <w:next w:val="a7"/>
    <w:rsid w:val="00306687"/>
    <w:pPr>
      <w:jc w:val="right"/>
    </w:pPr>
    <w:rPr>
      <w:rFonts w:ascii="Calibri" w:eastAsia="Calibri" w:hAnsi="Calibri" w:cs="Calibri"/>
      <w:b/>
      <w:sz w:val="72"/>
      <w:szCs w:val="72"/>
    </w:rPr>
  </w:style>
  <w:style w:type="paragraph" w:customStyle="1" w:styleId="CoverHeading2">
    <w:name w:val="Cover Heading 2"/>
    <w:basedOn w:val="a7"/>
    <w:next w:val="a7"/>
    <w:rsid w:val="00306687"/>
    <w:pPr>
      <w:jc w:val="right"/>
    </w:pPr>
    <w:rPr>
      <w:rFonts w:ascii="Calibri" w:eastAsia="Calibri" w:hAnsi="Calibri" w:cs="Calibri"/>
      <w:color w:val="800000"/>
      <w:sz w:val="60"/>
      <w:szCs w:val="60"/>
    </w:rPr>
  </w:style>
  <w:style w:type="paragraph" w:customStyle="1" w:styleId="CoverText1">
    <w:name w:val="Cover Text 1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sz w:val="28"/>
      <w:szCs w:val="28"/>
    </w:rPr>
  </w:style>
  <w:style w:type="paragraph" w:customStyle="1" w:styleId="CoverText2">
    <w:name w:val="Cover Text 2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color w:val="7F7F7F"/>
      <w:sz w:val="24"/>
    </w:rPr>
  </w:style>
  <w:style w:type="paragraph" w:customStyle="1" w:styleId="Properties">
    <w:name w:val="Properties"/>
    <w:basedOn w:val="a7"/>
    <w:next w:val="a7"/>
    <w:rsid w:val="00306687"/>
    <w:pPr>
      <w:jc w:val="right"/>
    </w:pPr>
    <w:rPr>
      <w:rFonts w:ascii="Times New Roman" w:eastAsia="Times New Roman" w:hAnsi="Times New Roman"/>
      <w:color w:val="5F5F5F"/>
      <w:sz w:val="24"/>
    </w:rPr>
  </w:style>
  <w:style w:type="paragraph" w:customStyle="1" w:styleId="Notes">
    <w:name w:val="Note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DiagramImage">
    <w:name w:val="Diagram Image"/>
    <w:basedOn w:val="a7"/>
    <w:next w:val="a7"/>
    <w:rsid w:val="00306687"/>
    <w:pPr>
      <w:jc w:val="center"/>
    </w:pPr>
    <w:rPr>
      <w:rFonts w:ascii="Times New Roman" w:eastAsia="Times New Roman" w:hAnsi="Times New Roman"/>
      <w:sz w:val="24"/>
      <w:szCs w:val="24"/>
    </w:rPr>
  </w:style>
  <w:style w:type="paragraph" w:customStyle="1" w:styleId="DiagramLabel">
    <w:name w:val="Diagram Label"/>
    <w:basedOn w:val="a7"/>
    <w:next w:val="a7"/>
    <w:rsid w:val="00306687"/>
    <w:pPr>
      <w:numPr>
        <w:numId w:val="24"/>
      </w:numPr>
      <w:jc w:val="center"/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Label">
    <w:name w:val="Table Label"/>
    <w:basedOn w:val="a7"/>
    <w:next w:val="a7"/>
    <w:rsid w:val="00306687"/>
    <w:pPr>
      <w:numPr>
        <w:numId w:val="25"/>
      </w:numPr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Heading">
    <w:name w:val="Table Heading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sz w:val="18"/>
      <w:szCs w:val="18"/>
    </w:rPr>
  </w:style>
  <w:style w:type="paragraph" w:customStyle="1" w:styleId="TableTitle0">
    <w:name w:val="Table Title 0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22"/>
      <w:szCs w:val="22"/>
    </w:rPr>
  </w:style>
  <w:style w:type="paragraph" w:customStyle="1" w:styleId="TableTitle1">
    <w:name w:val="Table Title 1"/>
    <w:basedOn w:val="a7"/>
    <w:next w:val="a7"/>
    <w:rsid w:val="00306687"/>
    <w:pPr>
      <w:spacing w:before="80" w:after="80"/>
      <w:ind w:left="180" w:right="270"/>
    </w:pPr>
    <w:rPr>
      <w:rFonts w:ascii="Times New Roman" w:eastAsia="Times New Roman" w:hAnsi="Times New Roman"/>
      <w:b/>
      <w:sz w:val="18"/>
      <w:szCs w:val="18"/>
      <w:u w:val="single" w:color="000000"/>
    </w:rPr>
  </w:style>
  <w:style w:type="paragraph" w:customStyle="1" w:styleId="TableTitle2">
    <w:name w:val="Table Title 2"/>
    <w:basedOn w:val="a7"/>
    <w:next w:val="a7"/>
    <w:rsid w:val="00306687"/>
    <w:pPr>
      <w:spacing w:after="120"/>
      <w:ind w:left="270" w:right="270"/>
    </w:pPr>
    <w:rPr>
      <w:rFonts w:ascii="Times New Roman" w:eastAsia="Times New Roman" w:hAnsi="Times New Roman"/>
      <w:sz w:val="18"/>
      <w:szCs w:val="18"/>
      <w:u w:val="single" w:color="000000"/>
    </w:rPr>
  </w:style>
  <w:style w:type="paragraph" w:customStyle="1" w:styleId="TableTextNormal">
    <w:name w:val="Table Text Normal"/>
    <w:basedOn w:val="a7"/>
    <w:next w:val="a7"/>
    <w:rsid w:val="00306687"/>
    <w:pPr>
      <w:ind w:left="270" w:right="270"/>
    </w:pPr>
    <w:rPr>
      <w:rFonts w:ascii="Times New Roman" w:eastAsia="Times New Roman" w:hAnsi="Times New Roman"/>
      <w:sz w:val="18"/>
      <w:szCs w:val="18"/>
    </w:rPr>
  </w:style>
  <w:style w:type="paragraph" w:customStyle="1" w:styleId="TableTextLight">
    <w:name w:val="Table Text Light"/>
    <w:basedOn w:val="a7"/>
    <w:next w:val="a7"/>
    <w:rsid w:val="00306687"/>
    <w:pPr>
      <w:ind w:left="270" w:right="270"/>
    </w:pPr>
    <w:rPr>
      <w:rFonts w:ascii="Times New Roman" w:eastAsia="Times New Roman" w:hAnsi="Times New Roman"/>
      <w:color w:val="2F2F2F"/>
      <w:sz w:val="18"/>
      <w:szCs w:val="18"/>
    </w:rPr>
  </w:style>
  <w:style w:type="paragraph" w:customStyle="1" w:styleId="TableTextBold">
    <w:name w:val="Table Text Bold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18"/>
      <w:szCs w:val="18"/>
    </w:rPr>
  </w:style>
  <w:style w:type="paragraph" w:customStyle="1" w:styleId="CoverText3">
    <w:name w:val="Cover Text 3"/>
    <w:basedOn w:val="a7"/>
    <w:next w:val="a7"/>
    <w:rsid w:val="00306687"/>
    <w:pPr>
      <w:jc w:val="right"/>
    </w:pPr>
    <w:rPr>
      <w:rFonts w:ascii="Calibri" w:eastAsia="Calibri" w:hAnsi="Calibri" w:cs="Calibri"/>
      <w:b/>
      <w:color w:val="004080"/>
      <w:sz w:val="24"/>
    </w:rPr>
  </w:style>
  <w:style w:type="paragraph" w:customStyle="1" w:styleId="TitleSmall">
    <w:name w:val="Title Small"/>
    <w:basedOn w:val="a7"/>
    <w:next w:val="a7"/>
    <w:rsid w:val="00306687"/>
    <w:pPr>
      <w:spacing w:before="60" w:after="60"/>
    </w:pPr>
    <w:rPr>
      <w:rFonts w:ascii="Calibri" w:eastAsia="Calibri" w:hAnsi="Calibri" w:cs="Calibri"/>
      <w:b/>
      <w:i/>
      <w:color w:val="3F3F3F"/>
      <w:sz w:val="24"/>
    </w:rPr>
  </w:style>
  <w:style w:type="paragraph" w:customStyle="1" w:styleId="TableTextCode">
    <w:name w:val="Table Text Code"/>
    <w:basedOn w:val="a7"/>
    <w:next w:val="a7"/>
    <w:rsid w:val="00306687"/>
    <w:pPr>
      <w:ind w:left="90" w:right="90"/>
    </w:pPr>
    <w:rPr>
      <w:rFonts w:ascii="Courier New" w:eastAsia="Courier New" w:hAnsi="Courier New" w:cs="Courier New"/>
      <w:sz w:val="16"/>
      <w:szCs w:val="16"/>
    </w:rPr>
  </w:style>
  <w:style w:type="character" w:customStyle="1" w:styleId="Code">
    <w:name w:val="Code"/>
    <w:rsid w:val="00306687"/>
    <w:rPr>
      <w:rFonts w:ascii="Courier New" w:eastAsia="Courier New" w:hAnsi="Courier New" w:cs="Courier New"/>
    </w:rPr>
  </w:style>
  <w:style w:type="paragraph" w:customStyle="1" w:styleId="Items">
    <w:name w:val="Item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TableHeadingLight">
    <w:name w:val="Table Heading Light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color w:val="4F4F4F"/>
      <w:sz w:val="18"/>
      <w:szCs w:val="18"/>
    </w:rPr>
  </w:style>
  <w:style w:type="character" w:customStyle="1" w:styleId="TableFieldLabel">
    <w:name w:val="Table Field Label"/>
    <w:rsid w:val="00306687"/>
    <w:rPr>
      <w:rFonts w:ascii="Times New Roman" w:eastAsia="Times New Roman" w:hAnsi="Times New Roman" w:cs="Times New Roman"/>
      <w:color w:val="6F6F6F"/>
    </w:rPr>
  </w:style>
  <w:style w:type="paragraph" w:customStyle="1" w:styleId="DefaultStyle">
    <w:name w:val="Default Style"/>
    <w:basedOn w:val="a7"/>
    <w:next w:val="a7"/>
    <w:rsid w:val="00306687"/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TableContents">
    <w:name w:val="Table Contents"/>
    <w:basedOn w:val="a7"/>
    <w:next w:val="ContentsHeading"/>
    <w:rsid w:val="00306687"/>
    <w:rPr>
      <w:rFonts w:eastAsia="Arial" w:cs="Arial"/>
      <w:sz w:val="24"/>
      <w:szCs w:val="24"/>
    </w:rPr>
  </w:style>
  <w:style w:type="paragraph" w:customStyle="1" w:styleId="Contents9">
    <w:name w:val="Contents 9"/>
    <w:basedOn w:val="a7"/>
    <w:next w:val="Index"/>
    <w:rsid w:val="00306687"/>
    <w:pPr>
      <w:spacing w:before="40" w:after="20"/>
      <w:ind w:left="14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8">
    <w:name w:val="Contents 8"/>
    <w:basedOn w:val="a7"/>
    <w:next w:val="af8"/>
    <w:rsid w:val="00306687"/>
    <w:pPr>
      <w:spacing w:before="40" w:after="20"/>
      <w:ind w:left="12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7">
    <w:name w:val="Contents 7"/>
    <w:basedOn w:val="a7"/>
    <w:next w:val="affff8"/>
    <w:rsid w:val="00306687"/>
    <w:pPr>
      <w:spacing w:before="40" w:after="20"/>
      <w:ind w:left="10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6">
    <w:name w:val="Contents 6"/>
    <w:basedOn w:val="a7"/>
    <w:next w:val="TextBody"/>
    <w:rsid w:val="00306687"/>
    <w:pPr>
      <w:spacing w:before="40" w:after="20"/>
      <w:ind w:left="90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5">
    <w:name w:val="Contents 5"/>
    <w:basedOn w:val="a7"/>
    <w:next w:val="Heading"/>
    <w:rsid w:val="00306687"/>
    <w:pPr>
      <w:spacing w:before="40" w:after="20"/>
      <w:ind w:left="72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4">
    <w:name w:val="Contents 4"/>
    <w:basedOn w:val="a7"/>
    <w:rsid w:val="00306687"/>
    <w:pPr>
      <w:spacing w:before="40" w:after="20"/>
      <w:ind w:left="5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3">
    <w:name w:val="Contents 3"/>
    <w:basedOn w:val="a7"/>
    <w:next w:val="ListofTables"/>
    <w:rsid w:val="00306687"/>
    <w:pPr>
      <w:spacing w:before="40" w:after="20"/>
      <w:ind w:left="3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2">
    <w:name w:val="Contents 2"/>
    <w:basedOn w:val="a7"/>
    <w:rsid w:val="00306687"/>
    <w:pPr>
      <w:spacing w:before="40" w:after="20"/>
      <w:ind w:left="1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1">
    <w:name w:val="Contents 1"/>
    <w:basedOn w:val="a7"/>
    <w:next w:val="TableCaption"/>
    <w:rsid w:val="00306687"/>
    <w:pPr>
      <w:spacing w:before="120" w:after="40"/>
      <w:ind w:right="720"/>
    </w:pPr>
    <w:rPr>
      <w:rFonts w:ascii="Times New Roman" w:eastAsia="Times New Roman" w:hAnsi="Times New Roman"/>
      <w:b/>
      <w:color w:val="000000"/>
      <w:sz w:val="24"/>
    </w:rPr>
  </w:style>
  <w:style w:type="paragraph" w:customStyle="1" w:styleId="ContentsHeading">
    <w:name w:val="Contents Heading"/>
    <w:basedOn w:val="a7"/>
    <w:next w:val="Example"/>
    <w:rsid w:val="00306687"/>
    <w:pPr>
      <w:keepNext/>
      <w:spacing w:before="240" w:after="80"/>
    </w:pPr>
    <w:rPr>
      <w:rFonts w:ascii="Calibri" w:eastAsia="Calibri" w:hAnsi="Calibri" w:cs="Calibri"/>
      <w:b/>
      <w:color w:val="000000"/>
      <w:sz w:val="32"/>
      <w:szCs w:val="32"/>
    </w:rPr>
  </w:style>
  <w:style w:type="paragraph" w:customStyle="1" w:styleId="Index">
    <w:name w:val="Index"/>
    <w:basedOn w:val="a7"/>
    <w:rsid w:val="00306687"/>
    <w:rPr>
      <w:rFonts w:ascii="Times New Roman" w:eastAsia="Times New Roman" w:hAnsi="Times New Roman"/>
      <w:sz w:val="24"/>
      <w:szCs w:val="24"/>
    </w:rPr>
  </w:style>
  <w:style w:type="paragraph" w:customStyle="1" w:styleId="TextBody">
    <w:name w:val="Text Body"/>
    <w:basedOn w:val="a7"/>
    <w:next w:val="a7"/>
    <w:rsid w:val="00306687"/>
    <w:pPr>
      <w:spacing w:after="120"/>
    </w:pPr>
    <w:rPr>
      <w:rFonts w:eastAsia="Arial" w:cs="Arial"/>
      <w:sz w:val="24"/>
      <w:szCs w:val="24"/>
    </w:rPr>
  </w:style>
  <w:style w:type="paragraph" w:customStyle="1" w:styleId="Heading">
    <w:name w:val="Heading"/>
    <w:basedOn w:val="a7"/>
    <w:next w:val="a7"/>
    <w:rsid w:val="00306687"/>
    <w:pPr>
      <w:keepNext/>
      <w:spacing w:before="240" w:after="120"/>
    </w:pPr>
    <w:rPr>
      <w:rFonts w:eastAsia="Arial" w:cs="Arial"/>
      <w:sz w:val="28"/>
      <w:szCs w:val="28"/>
    </w:rPr>
  </w:style>
  <w:style w:type="character" w:customStyle="1" w:styleId="AllCaps">
    <w:name w:val="All Caps"/>
    <w:rsid w:val="00306687"/>
    <w:rPr>
      <w:caps/>
    </w:rPr>
  </w:style>
  <w:style w:type="character" w:customStyle="1" w:styleId="1Char">
    <w:name w:val="1 Char"/>
    <w:rsid w:val="00306687"/>
    <w:rPr>
      <w:rFonts w:ascii="Calibri" w:eastAsia="Calibri" w:hAnsi="Calibri" w:cs="Calibri"/>
      <w:b/>
      <w:color w:val="365F91"/>
      <w:sz w:val="44"/>
      <w:szCs w:val="44"/>
    </w:rPr>
  </w:style>
  <w:style w:type="character" w:customStyle="1" w:styleId="2Char0">
    <w:name w:val="2 Char"/>
    <w:rsid w:val="00306687"/>
    <w:rPr>
      <w:rFonts w:ascii="Calibri" w:eastAsia="Calibri" w:hAnsi="Calibri" w:cs="Calibri"/>
      <w:b/>
      <w:color w:val="4F81BC"/>
      <w:sz w:val="36"/>
      <w:szCs w:val="36"/>
    </w:rPr>
  </w:style>
  <w:style w:type="character" w:customStyle="1" w:styleId="3Char">
    <w:name w:val="3 Char"/>
    <w:rsid w:val="00306687"/>
    <w:rPr>
      <w:rFonts w:ascii="Calibri" w:eastAsia="Calibri" w:hAnsi="Calibri" w:cs="Calibri"/>
      <w:b/>
      <w:color w:val="4F81BC"/>
      <w:sz w:val="32"/>
      <w:szCs w:val="32"/>
    </w:rPr>
  </w:style>
  <w:style w:type="character" w:customStyle="1" w:styleId="4Char">
    <w:name w:val="4 Char"/>
    <w:rsid w:val="00306687"/>
    <w:rPr>
      <w:rFonts w:ascii="Calibri" w:eastAsia="Calibri" w:hAnsi="Calibri" w:cs="Calibri"/>
      <w:b/>
      <w:color w:val="4F81BC"/>
      <w:sz w:val="28"/>
      <w:szCs w:val="28"/>
    </w:rPr>
  </w:style>
  <w:style w:type="character" w:customStyle="1" w:styleId="5Char">
    <w:name w:val="5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6Char">
    <w:name w:val="6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7Char">
    <w:name w:val="7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8Char">
    <w:name w:val="8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9Char">
    <w:name w:val="9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paragraph" w:customStyle="1" w:styleId="44">
    <w:name w:val="样式 标题 4"/>
    <w:basedOn w:val="affff2"/>
    <w:next w:val="a7"/>
    <w:link w:val="4Char0"/>
    <w:rsid w:val="00306687"/>
    <w:pPr>
      <w:ind w:hanging="722"/>
      <w:jc w:val="both"/>
    </w:pPr>
    <w:rPr>
      <w:rFonts w:cs="宋体"/>
      <w:b/>
      <w:bCs/>
    </w:rPr>
  </w:style>
  <w:style w:type="character" w:customStyle="1" w:styleId="Char0">
    <w:name w:val="一级条标题 Char"/>
    <w:basedOn w:val="a9"/>
    <w:link w:val="affff0"/>
    <w:rsid w:val="00306687"/>
    <w:rPr>
      <w:rFonts w:eastAsia="黑体"/>
      <w:sz w:val="21"/>
    </w:rPr>
  </w:style>
  <w:style w:type="character" w:customStyle="1" w:styleId="Char1">
    <w:name w:val="二级条标题 Char"/>
    <w:basedOn w:val="Char0"/>
    <w:link w:val="affff1"/>
    <w:rsid w:val="00306687"/>
    <w:rPr>
      <w:rFonts w:eastAsia="黑体"/>
      <w:sz w:val="21"/>
    </w:rPr>
  </w:style>
  <w:style w:type="character" w:customStyle="1" w:styleId="Char2">
    <w:name w:val="三级条标题 Char"/>
    <w:basedOn w:val="Char1"/>
    <w:link w:val="affff2"/>
    <w:rsid w:val="00306687"/>
    <w:rPr>
      <w:rFonts w:eastAsia="黑体"/>
      <w:sz w:val="21"/>
    </w:rPr>
  </w:style>
  <w:style w:type="character" w:customStyle="1" w:styleId="4Char0">
    <w:name w:val="样式 标题 4 Char"/>
    <w:basedOn w:val="Char2"/>
    <w:link w:val="44"/>
    <w:rsid w:val="00306687"/>
    <w:rPr>
      <w:rFonts w:eastAsia="黑体" w:cs="宋体"/>
      <w:b/>
      <w:bCs/>
      <w:sz w:val="21"/>
    </w:rPr>
  </w:style>
  <w:style w:type="paragraph" w:customStyle="1" w:styleId="4Heading4Char1722">
    <w:name w:val="样式 标题 4Heading 4 Char1 + 悬挂缩进: 7.22 字符"/>
    <w:basedOn w:val="40"/>
    <w:next w:val="a7"/>
    <w:rsid w:val="00306687"/>
    <w:pPr>
      <w:keepLines w:val="0"/>
      <w:numPr>
        <w:ilvl w:val="0"/>
        <w:numId w:val="26"/>
      </w:numPr>
      <w:spacing w:before="240" w:after="60" w:line="240" w:lineRule="auto"/>
      <w:ind w:right="57"/>
      <w:jc w:val="both"/>
    </w:pPr>
    <w:rPr>
      <w:rFonts w:cs="宋体"/>
      <w:iCs w:val="0"/>
      <w:sz w:val="24"/>
      <w:szCs w:val="20"/>
    </w:rPr>
  </w:style>
  <w:style w:type="paragraph" w:customStyle="1" w:styleId="TTEText2">
    <w:name w:val="样式 TTEText + 首行缩进:  2 字符"/>
    <w:basedOn w:val="a7"/>
    <w:uiPriority w:val="99"/>
    <w:rsid w:val="00306687"/>
    <w:pPr>
      <w:tabs>
        <w:tab w:val="center" w:pos="4201"/>
        <w:tab w:val="right" w:leader="dot" w:pos="9298"/>
      </w:tabs>
      <w:autoSpaceDE w:val="0"/>
      <w:autoSpaceDN w:val="0"/>
      <w:spacing w:line="360" w:lineRule="exact"/>
      <w:ind w:firstLineChars="200" w:firstLine="420"/>
      <w:jc w:val="both"/>
    </w:pPr>
    <w:rPr>
      <w:rFonts w:ascii="宋体" w:eastAsia="Times New Roman" w:hAnsi="Times New Roman" w:cs="宋体"/>
      <w:noProof/>
      <w:sz w:val="21"/>
    </w:rPr>
  </w:style>
  <w:style w:type="paragraph" w:customStyle="1" w:styleId="a1">
    <w:name w:val="图表脚注说明"/>
    <w:basedOn w:val="a7"/>
    <w:rsid w:val="00306687"/>
    <w:pPr>
      <w:widowControl w:val="0"/>
      <w:numPr>
        <w:numId w:val="27"/>
      </w:numPr>
      <w:jc w:val="both"/>
    </w:pPr>
    <w:rPr>
      <w:rFonts w:ascii="宋体" w:hAnsi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85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61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06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23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0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4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3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0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10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AD5177-EF43-4810-9AC6-EE5E103F6E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1458</Words>
  <Characters>8312</Characters>
  <Application>Microsoft Office Word</Application>
  <DocSecurity>0</DocSecurity>
  <Lines>69</Lines>
  <Paragraphs>19</Paragraphs>
  <ScaleCrop>false</ScaleCrop>
  <LinksUpToDate>false</LinksUpToDate>
  <CharactersWithSpaces>9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cp:lastPrinted>2010-10-14T09:58:00Z</cp:lastPrinted>
  <dcterms:created xsi:type="dcterms:W3CDTF">2019-11-20T07:00:00Z</dcterms:created>
  <dcterms:modified xsi:type="dcterms:W3CDTF">2020-03-26T05:51:00Z</dcterms:modified>
</cp:coreProperties>
</file>